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-715966057"/>
        <w:docPartObj>
          <w:docPartGallery w:val="Cover Pages"/>
          <w:docPartUnique/>
        </w:docPartObj>
      </w:sdtPr>
      <w:sdtEndPr>
        <w:rPr>
          <w:rFonts w:cs="Arial"/>
          <w:b/>
          <w:bCs/>
        </w:rPr>
      </w:sdtEndPr>
      <w:sdtContent>
        <w:p w14:paraId="37F1E1FE" w14:textId="77777777" w:rsidR="006A7DB7" w:rsidRDefault="006A7DB7"/>
        <w:tbl>
          <w:tblPr>
            <w:tblW w:w="9629" w:type="dxa"/>
            <w:tblInd w:w="-9" w:type="dxa"/>
            <w:tblLayout w:type="fixed"/>
            <w:tblLook w:val="04A0" w:firstRow="1" w:lastRow="0" w:firstColumn="1" w:lastColumn="0" w:noHBand="0" w:noVBand="1"/>
          </w:tblPr>
          <w:tblGrid>
            <w:gridCol w:w="1242"/>
            <w:gridCol w:w="1413"/>
            <w:gridCol w:w="331"/>
            <w:gridCol w:w="1805"/>
            <w:gridCol w:w="1418"/>
            <w:gridCol w:w="286"/>
            <w:gridCol w:w="856"/>
            <w:gridCol w:w="633"/>
            <w:gridCol w:w="1645"/>
          </w:tblGrid>
          <w:tr w:rsidR="006A7DB7" w:rsidRPr="00B33DF0" w14:paraId="1A84334F" w14:textId="77777777" w:rsidTr="00A86169">
            <w:trPr>
              <w:trHeight w:val="1470"/>
            </w:trPr>
            <w:tc>
              <w:tcPr>
                <w:tcW w:w="9629" w:type="dxa"/>
                <w:gridSpan w:val="9"/>
                <w:tcBorders>
                  <w:top w:val="single" w:sz="8" w:space="0" w:color="0000FF"/>
                  <w:left w:val="single" w:sz="8" w:space="0" w:color="0000FF"/>
                  <w:bottom w:val="double" w:sz="2" w:space="0" w:color="0000FF"/>
                  <w:right w:val="single" w:sz="8" w:space="0" w:color="0000FF"/>
                </w:tcBorders>
                <w:shd w:val="clear" w:color="auto" w:fill="F2F2F2"/>
                <w:vAlign w:val="center"/>
              </w:tcPr>
              <w:p w14:paraId="15C4BE05" w14:textId="77777777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30"/>
                    <w:szCs w:val="20"/>
                    <w:lang w:val="de-DE"/>
                  </w:rPr>
                </w:pPr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 w:val="30"/>
                    <w:szCs w:val="20"/>
                    <w:lang w:val="de-DE"/>
                  </w:rPr>
                  <w:t xml:space="preserve">     </w:t>
                </w:r>
                <w:bookmarkStart w:id="0" w:name="_Hlk125114200"/>
              </w:p>
              <w:p w14:paraId="37BA9504" w14:textId="77777777" w:rsidR="006A7DB7" w:rsidRPr="007B4C2D" w:rsidRDefault="006A7DB7" w:rsidP="00A86169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32"/>
                    <w:szCs w:val="20"/>
                    <w:lang w:val="de-DE"/>
                  </w:rPr>
                </w:pPr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 w:val="32"/>
                    <w:szCs w:val="20"/>
                    <w:lang w:val="de-DE"/>
                  </w:rPr>
                  <w:t>LEMBAR STATUS DOKUMEN DAN DATA</w:t>
                </w:r>
              </w:p>
              <w:p w14:paraId="0BF39412" w14:textId="77777777" w:rsidR="006A7DB7" w:rsidRPr="007B4C2D" w:rsidRDefault="006A7DB7" w:rsidP="00A86169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30"/>
                    <w:szCs w:val="20"/>
                    <w:lang w:val="de-DE"/>
                  </w:rPr>
                </w:pPr>
              </w:p>
            </w:tc>
          </w:tr>
          <w:tr w:rsidR="006A7DB7" w:rsidRPr="00B33DF0" w14:paraId="11B5C876" w14:textId="77777777" w:rsidTr="00A86169">
            <w:trPr>
              <w:trHeight w:val="137"/>
            </w:trPr>
            <w:tc>
              <w:tcPr>
                <w:tcW w:w="9629" w:type="dxa"/>
                <w:gridSpan w:val="9"/>
                <w:tcBorders>
                  <w:top w:val="nil"/>
                  <w:left w:val="single" w:sz="8" w:space="0" w:color="0000FF"/>
                  <w:bottom w:val="nil"/>
                  <w:right w:val="single" w:sz="8" w:space="0" w:color="0000FF"/>
                </w:tcBorders>
                <w:hideMark/>
              </w:tcPr>
              <w:p w14:paraId="5CB11D16" w14:textId="4E9B64C8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color w:val="0000FF"/>
                    <w:sz w:val="10"/>
                    <w:szCs w:val="20"/>
                    <w:lang w:val="de-DE"/>
                  </w:rPr>
                </w:pPr>
              </w:p>
            </w:tc>
          </w:tr>
          <w:tr w:rsidR="006A7DB7" w:rsidRPr="00B33DF0" w14:paraId="4B8A89B8" w14:textId="77777777" w:rsidTr="00A86169">
            <w:trPr>
              <w:trHeight w:val="1250"/>
            </w:trPr>
            <w:tc>
              <w:tcPr>
                <w:tcW w:w="9629" w:type="dxa"/>
                <w:gridSpan w:val="9"/>
                <w:tcBorders>
                  <w:top w:val="nil"/>
                  <w:left w:val="single" w:sz="8" w:space="0" w:color="0000FF"/>
                  <w:bottom w:val="nil"/>
                  <w:right w:val="single" w:sz="8" w:space="0" w:color="0000FF"/>
                </w:tcBorders>
                <w:hideMark/>
              </w:tcPr>
              <w:p w14:paraId="05D806D3" w14:textId="1BDD3FEA" w:rsidR="006A7DB7" w:rsidRPr="007B4C2D" w:rsidRDefault="001F1E4A" w:rsidP="00A86169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color w:val="0000FF"/>
                    <w:sz w:val="10"/>
                    <w:szCs w:val="20"/>
                    <w:lang w:val="de-DE"/>
                  </w:rPr>
                </w:pPr>
                <w:r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g">
                      <w:drawing>
                        <wp:anchor distT="0" distB="0" distL="114300" distR="114300" simplePos="0" relativeHeight="251678720" behindDoc="0" locked="0" layoutInCell="1" allowOverlap="1" wp14:anchorId="4B754A4B" wp14:editId="66ABBDD6">
                          <wp:simplePos x="0" y="0"/>
                          <wp:positionH relativeFrom="column">
                            <wp:posOffset>437515</wp:posOffset>
                          </wp:positionH>
                          <wp:positionV relativeFrom="paragraph">
                            <wp:posOffset>56515</wp:posOffset>
                          </wp:positionV>
                          <wp:extent cx="1130300" cy="677545"/>
                          <wp:effectExtent l="0" t="0" r="12700" b="27305"/>
                          <wp:wrapNone/>
                          <wp:docPr id="915418785" name="Group 1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Group">
                              <wpg:wgp>
                                <wpg:cNvGrpSpPr>
                                  <a:grpSpLocks/>
                                </wpg:cNvGrpSpPr>
                                <wpg:grpSpPr>
                                  <a:xfrm>
                                    <a:off x="0" y="0"/>
                                    <a:ext cx="1130300" cy="677545"/>
                                    <a:chOff x="0" y="0"/>
                                    <a:chExt cx="1130061" cy="677677"/>
                                  </a:xfrm>
                                </wpg:grpSpPr>
                                <wps:wsp>
                                  <wps:cNvPr id="401624424" name="Rectangle 2"/>
                                  <wps:cNvSpPr/>
                                  <wps:spPr>
                                    <a:xfrm>
                                      <a:off x="0" y="0"/>
                                      <a:ext cx="1130061" cy="67767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 cap="flat" cmpd="sng" algn="ctr">
                                      <a:solidFill>
                                        <a:srgbClr val="4F81BD">
                                          <a:shade val="50000"/>
                                        </a:srgbClr>
                                      </a:solidFill>
                                      <a:prstDash val="solid"/>
                                    </a:ln>
                                    <a:effectLst/>
                                  </wps:spPr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pic:pic xmlns:pic="http://schemas.openxmlformats.org/drawingml/2006/picture">
                                  <pic:nvPicPr>
                                    <pic:cNvPr id="454053485" name="Picture 3" descr="Logo&#10;&#10;Description automatically generated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9" cstate="print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43133" y="103517"/>
                                      <a:ext cx="1036955" cy="50546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wpg:wg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group w14:anchorId="01452545" id="Group 1" o:spid="_x0000_s1026" style="position:absolute;margin-left:34.45pt;margin-top:4.45pt;width:89pt;height:53.35pt;z-index:251678720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">
                          <v:rect id="Rectangle 2" o:spid="_x0000_s1027" style="position:absolute;width:11300;height:67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" filled="f" strokecolor="#385d8a"/>
                          <v:shapetype id="_x0000_t75" coordsize="21600,21600" o:spt="75" o:preferrelative="t" path="m@4@5l@4@11@9@11@9@5xe" filled="f" stroked="f">
                            <v:stroke joinstyle="miter"/>
                            <v:formulas>
                              <v:f eqn="if lineDrawn pixelLineWidth 0"/>
                              <v:f eqn="sum @0 1 0"/>
                              <v:f eqn="sum 0 0 @1"/>
                              <v:f eqn="prod @2 1 2"/>
                              <v:f eqn="prod @3 21600 pixelWidth"/>
                              <v:f eqn="prod @3 21600 pixelHeight"/>
                              <v:f eqn="sum @0 0 1"/>
                              <v:f eqn="prod @6 1 2"/>
                              <v:f eqn="prod @7 21600 pixelWidth"/>
                              <v:f eqn="sum @8 21600 0"/>
                              <v:f eqn="prod @7 21600 pixelHeight"/>
                              <v:f eqn="sum @10 21600 0"/>
                            </v:formulas>
                            <v:path o:extrusionok="f" gradientshapeok="t" o:connecttype="rect"/>
                            <o:lock v:ext="edit" aspectratio="t"/>
                          </v:shapetype>
                          <v:shape id="Picture 3" o:spid="_x0000_s1028" type="#_x0000_t75" alt="Logo&#10;&#10;Description automatically generated" style="position:absolute;left:431;top:1035;width:10369;height:50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">
                            <v:imagedata r:id="rId10" o:title="Logo&#10;&#10;Description automatically generated"/>
                          </v:shape>
                        </v:group>
                      </w:pict>
                    </mc:Fallback>
                  </mc:AlternateContent>
                </w:r>
                <w:r w:rsidR="006A7DB7" w:rsidRPr="007B4C2D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37760" behindDoc="0" locked="0" layoutInCell="1" allowOverlap="1" wp14:anchorId="5A14BF38" wp14:editId="280F6335">
                          <wp:simplePos x="0" y="0"/>
                          <wp:positionH relativeFrom="column">
                            <wp:posOffset>1570520</wp:posOffset>
                          </wp:positionH>
                          <wp:positionV relativeFrom="paragraph">
                            <wp:posOffset>14605</wp:posOffset>
                          </wp:positionV>
                          <wp:extent cx="4204170" cy="721995"/>
                          <wp:effectExtent l="0" t="0" r="6350" b="1905"/>
                          <wp:wrapNone/>
                          <wp:docPr id="104" name="Text Box 139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4204170" cy="72199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47121231" w14:textId="77777777" w:rsidR="006A7DB7" w:rsidRDefault="006A7DB7" w:rsidP="006A7DB7">
                                      <w:pPr>
                                        <w:ind w:firstLine="73"/>
                                        <w:rPr>
                                          <w:b/>
                                          <w:color w:val="0000FF"/>
                                          <w:sz w:val="38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color w:val="0000FF"/>
                                          <w:sz w:val="38"/>
                                        </w:rPr>
                                        <w:t xml:space="preserve">PT.CHITOSE INTERNASIONAL </w:t>
                                      </w:r>
                                      <w:proofErr w:type="spellStart"/>
                                      <w:r>
                                        <w:rPr>
                                          <w:b/>
                                          <w:color w:val="0000FF"/>
                                          <w:sz w:val="38"/>
                                        </w:rPr>
                                        <w:t>Tbk</w:t>
                                      </w:r>
                                      <w:proofErr w:type="spellEnd"/>
                                      <w:r>
                                        <w:rPr>
                                          <w:b/>
                                          <w:color w:val="0000FF"/>
                                          <w:sz w:val="38"/>
                                        </w:rPr>
                                        <w:t>.</w:t>
                                      </w:r>
                                    </w:p>
                                    <w:p w14:paraId="1B50B62C" w14:textId="77777777" w:rsidR="006A7DB7" w:rsidRPr="00803617" w:rsidRDefault="006A7DB7" w:rsidP="006A7DB7">
                                      <w:pPr>
                                        <w:pStyle w:val="Heading9"/>
                                        <w:ind w:firstLine="73"/>
                                        <w:rPr>
                                          <w:color w:val="0000FF"/>
                                          <w:sz w:val="24"/>
                                          <w:szCs w:val="24"/>
                                        </w:rPr>
                                      </w:pPr>
                                      <w:r w:rsidRPr="00803617">
                                        <w:rPr>
                                          <w:color w:val="0000FF"/>
                                          <w:sz w:val="24"/>
                                          <w:szCs w:val="24"/>
                                        </w:rPr>
                                        <w:t xml:space="preserve">Jl. </w:t>
                                      </w:r>
                                      <w:proofErr w:type="spellStart"/>
                                      <w:r w:rsidRPr="00803617">
                                        <w:rPr>
                                          <w:color w:val="0000FF"/>
                                          <w:sz w:val="24"/>
                                          <w:szCs w:val="24"/>
                                        </w:rPr>
                                        <w:t>Industri</w:t>
                                      </w:r>
                                      <w:proofErr w:type="spellEnd"/>
                                      <w:r w:rsidRPr="00803617">
                                        <w:rPr>
                                          <w:color w:val="0000FF"/>
                                          <w:sz w:val="24"/>
                                          <w:szCs w:val="24"/>
                                        </w:rPr>
                                        <w:t xml:space="preserve"> III No. 5 </w:t>
                                      </w:r>
                                      <w:proofErr w:type="spellStart"/>
                                      <w:r w:rsidRPr="00803617">
                                        <w:rPr>
                                          <w:color w:val="0000FF"/>
                                          <w:sz w:val="24"/>
                                          <w:szCs w:val="24"/>
                                        </w:rPr>
                                        <w:t>Leuwigajah-Cimahi</w:t>
                                      </w:r>
                                      <w:proofErr w:type="spellEnd"/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type w14:anchorId="5A14BF38"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139" o:spid="_x0000_s1026" type="#_x0000_t202" style="position:absolute;left:0;text-align:left;margin-left:123.65pt;margin-top:1.15pt;width:331.05pt;height:56.85pt;z-index:251637760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" stroked="f">
                          <v:textbox inset="0,0,0,0">
                            <w:txbxContent>
                              <w:p w14:paraId="47121231" w14:textId="77777777" w:rsidR="006A7DB7" w:rsidRDefault="006A7DB7" w:rsidP="006A7DB7">
                                <w:pPr>
                                  <w:ind w:firstLine="73"/>
                                  <w:rPr>
                                    <w:b/>
                                    <w:color w:val="0000FF"/>
                                    <w:sz w:val="38"/>
                                  </w:rPr>
                                </w:pPr>
                                <w:r>
                                  <w:rPr>
                                    <w:b/>
                                    <w:color w:val="0000FF"/>
                                    <w:sz w:val="38"/>
                                  </w:rPr>
                                  <w:t xml:space="preserve">PT.CHITOSE INTERNASIONAL </w:t>
                                </w:r>
                                <w:proofErr w:type="spellStart"/>
                                <w:r>
                                  <w:rPr>
                                    <w:b/>
                                    <w:color w:val="0000FF"/>
                                    <w:sz w:val="38"/>
                                  </w:rPr>
                                  <w:t>Tbk</w:t>
                                </w:r>
                                <w:proofErr w:type="spellEnd"/>
                                <w:r>
                                  <w:rPr>
                                    <w:b/>
                                    <w:color w:val="0000FF"/>
                                    <w:sz w:val="38"/>
                                  </w:rPr>
                                  <w:t>.</w:t>
                                </w:r>
                              </w:p>
                              <w:p w14:paraId="1B50B62C" w14:textId="77777777" w:rsidR="006A7DB7" w:rsidRPr="00803617" w:rsidRDefault="006A7DB7" w:rsidP="006A7DB7">
                                <w:pPr>
                                  <w:pStyle w:val="Heading9"/>
                                  <w:ind w:firstLine="73"/>
                                  <w:rPr>
                                    <w:color w:val="0000FF"/>
                                    <w:sz w:val="24"/>
                                    <w:szCs w:val="24"/>
                                  </w:rPr>
                                </w:pPr>
                                <w:r w:rsidRPr="00803617">
                                  <w:rPr>
                                    <w:color w:val="0000FF"/>
                                    <w:sz w:val="24"/>
                                    <w:szCs w:val="24"/>
                                  </w:rPr>
                                  <w:t xml:space="preserve">Jl. </w:t>
                                </w:r>
                                <w:proofErr w:type="spellStart"/>
                                <w:r w:rsidRPr="00803617">
                                  <w:rPr>
                                    <w:color w:val="0000FF"/>
                                    <w:sz w:val="24"/>
                                    <w:szCs w:val="24"/>
                                  </w:rPr>
                                  <w:t>Industri</w:t>
                                </w:r>
                                <w:proofErr w:type="spellEnd"/>
                                <w:r w:rsidRPr="00803617">
                                  <w:rPr>
                                    <w:color w:val="0000FF"/>
                                    <w:sz w:val="24"/>
                                    <w:szCs w:val="24"/>
                                  </w:rPr>
                                  <w:t xml:space="preserve"> III No. 5 </w:t>
                                </w:r>
                                <w:proofErr w:type="spellStart"/>
                                <w:r w:rsidRPr="00803617">
                                  <w:rPr>
                                    <w:color w:val="0000FF"/>
                                    <w:sz w:val="24"/>
                                    <w:szCs w:val="24"/>
                                  </w:rPr>
                                  <w:t>Leuwigajah-Cimahi</w:t>
                                </w:r>
                                <w:proofErr w:type="spellEnd"/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</w:p>
            </w:tc>
          </w:tr>
          <w:tr w:rsidR="006A7DB7" w:rsidRPr="00B33DF0" w14:paraId="46FF75CA" w14:textId="77777777" w:rsidTr="00A86169">
            <w:tc>
              <w:tcPr>
                <w:tcW w:w="9629" w:type="dxa"/>
                <w:gridSpan w:val="9"/>
                <w:tcBorders>
                  <w:top w:val="nil"/>
                  <w:left w:val="single" w:sz="8" w:space="0" w:color="0000FF"/>
                  <w:bottom w:val="nil"/>
                  <w:right w:val="single" w:sz="8" w:space="0" w:color="0000FF"/>
                </w:tcBorders>
              </w:tcPr>
              <w:p w14:paraId="1CD2331C" w14:textId="77777777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color w:val="0000FF"/>
                    <w:sz w:val="10"/>
                    <w:szCs w:val="20"/>
                    <w:lang w:val="de-DE"/>
                  </w:rPr>
                </w:pPr>
              </w:p>
            </w:tc>
          </w:tr>
          <w:tr w:rsidR="006A7DB7" w:rsidRPr="007B4C2D" w14:paraId="089F8FAD" w14:textId="77777777" w:rsidTr="001E40C4">
            <w:tc>
              <w:tcPr>
                <w:tcW w:w="4791" w:type="dxa"/>
                <w:gridSpan w:val="4"/>
                <w:tcBorders>
                  <w:top w:val="double" w:sz="2" w:space="0" w:color="0000FF"/>
                  <w:left w:val="single" w:sz="8" w:space="0" w:color="0000FF"/>
                  <w:bottom w:val="nil"/>
                  <w:right w:val="nil"/>
                </w:tcBorders>
              </w:tcPr>
              <w:p w14:paraId="51569E33" w14:textId="26FD7CAD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  <w:lang w:val="de-DE"/>
                  </w:rPr>
                </w:pPr>
              </w:p>
              <w:p w14:paraId="02FFDFE0" w14:textId="77777777" w:rsidR="006A7DB7" w:rsidRPr="007B4C2D" w:rsidRDefault="006A7DB7" w:rsidP="00A86169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</w:pPr>
                <w:proofErr w:type="spellStart"/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>Judul</w:t>
                </w:r>
                <w:proofErr w:type="spellEnd"/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 xml:space="preserve"> :         </w:t>
                </w:r>
              </w:p>
            </w:tc>
            <w:tc>
              <w:tcPr>
                <w:tcW w:w="2560" w:type="dxa"/>
                <w:gridSpan w:val="3"/>
                <w:tcBorders>
                  <w:top w:val="double" w:sz="2" w:space="0" w:color="0000FF"/>
                  <w:left w:val="double" w:sz="2" w:space="0" w:color="0000FF"/>
                  <w:bottom w:val="single" w:sz="4" w:space="0" w:color="0000FF"/>
                  <w:right w:val="nil"/>
                </w:tcBorders>
              </w:tcPr>
              <w:p w14:paraId="2D3C4395" w14:textId="77777777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7BF96F3D" w14:textId="77777777" w:rsidR="006A7DB7" w:rsidRPr="007B4C2D" w:rsidRDefault="006A7DB7" w:rsidP="00A86169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</w:pPr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 xml:space="preserve">No. </w:t>
                </w:r>
                <w:proofErr w:type="spellStart"/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>Dokumen</w:t>
                </w:r>
                <w:proofErr w:type="spellEnd"/>
              </w:p>
            </w:tc>
            <w:tc>
              <w:tcPr>
                <w:tcW w:w="2278" w:type="dxa"/>
                <w:gridSpan w:val="2"/>
                <w:tcBorders>
                  <w:top w:val="double" w:sz="2" w:space="0" w:color="0000FF"/>
                  <w:left w:val="nil"/>
                  <w:bottom w:val="single" w:sz="4" w:space="0" w:color="0000FF"/>
                  <w:right w:val="single" w:sz="8" w:space="0" w:color="0000FF"/>
                </w:tcBorders>
                <w:vAlign w:val="center"/>
                <w:hideMark/>
              </w:tcPr>
              <w:p w14:paraId="2B2D6C46" w14:textId="00F37972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bCs/>
                    <w:color w:val="0000FF"/>
                    <w:sz w:val="20"/>
                    <w:szCs w:val="20"/>
                  </w:rPr>
                </w:pPr>
                <w:r w:rsidRPr="007B4C2D">
                  <w:rPr>
                    <w:rFonts w:ascii="Arial" w:eastAsia="Times New Roman" w:hAnsi="Arial" w:cs="Times New Roman"/>
                    <w:b/>
                    <w:bCs/>
                    <w:color w:val="0000FF"/>
                    <w:sz w:val="20"/>
                    <w:szCs w:val="20"/>
                  </w:rPr>
                  <w:t xml:space="preserve"> :</w:t>
                </w:r>
                <w:r w:rsidRPr="007B4C2D">
                  <w:rPr>
                    <w:rFonts w:ascii="Arial" w:eastAsia="Times New Roman" w:hAnsi="Arial" w:cs="Times New Roman"/>
                    <w:color w:val="0000FF"/>
                    <w:sz w:val="20"/>
                    <w:szCs w:val="20"/>
                  </w:rPr>
                  <w:t xml:space="preserve"> </w:t>
                </w:r>
                <w:r w:rsidR="002E166F">
                  <w:rPr>
                    <w:rFonts w:ascii="Arial" w:eastAsia="Times New Roman" w:hAnsi="Arial" w:cs="Times New Roman"/>
                    <w:b/>
                    <w:bCs/>
                    <w:color w:val="0000FF"/>
                    <w:sz w:val="20"/>
                    <w:szCs w:val="20"/>
                  </w:rPr>
                  <w:t>IK.HSE.4</w:t>
                </w:r>
                <w:r w:rsidR="004D75D2">
                  <w:rPr>
                    <w:rFonts w:ascii="Arial" w:eastAsia="Times New Roman" w:hAnsi="Arial" w:cs="Times New Roman"/>
                    <w:b/>
                    <w:bCs/>
                    <w:color w:val="0000FF"/>
                    <w:sz w:val="20"/>
                    <w:szCs w:val="20"/>
                  </w:rPr>
                  <w:t>1.</w:t>
                </w:r>
              </w:p>
            </w:tc>
          </w:tr>
          <w:tr w:rsidR="006A7DB7" w:rsidRPr="007B4C2D" w14:paraId="07982CAB" w14:textId="77777777" w:rsidTr="001E40C4">
            <w:tc>
              <w:tcPr>
                <w:tcW w:w="4791" w:type="dxa"/>
                <w:gridSpan w:val="4"/>
                <w:vMerge w:val="restart"/>
                <w:tcBorders>
                  <w:top w:val="nil"/>
                  <w:left w:val="single" w:sz="8" w:space="0" w:color="0000FF"/>
                  <w:bottom w:val="nil"/>
                  <w:right w:val="nil"/>
                </w:tcBorders>
                <w:hideMark/>
              </w:tcPr>
              <w:p w14:paraId="6C5795F2" w14:textId="0F269B68" w:rsidR="006A7DB7" w:rsidRPr="007B4C2D" w:rsidRDefault="006A7DB7" w:rsidP="00A86169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ind w:left="459"/>
                  <w:jc w:val="center"/>
                  <w:outlineLvl w:val="4"/>
                  <w:rPr>
                    <w:rFonts w:ascii="Arial" w:eastAsia="Times New Roman" w:hAnsi="Arial" w:cs="Times New Roman"/>
                    <w:b/>
                    <w:color w:val="0000FF"/>
                    <w:szCs w:val="20"/>
                    <w:lang w:val="de-DE"/>
                  </w:rPr>
                </w:pPr>
                <w:r>
                  <w:rPr>
                    <w:rFonts w:ascii="Arial" w:eastAsia="Times New Roman" w:hAnsi="Arial" w:cs="Times New Roman"/>
                    <w:b/>
                    <w:color w:val="0000FF"/>
                    <w:szCs w:val="20"/>
                    <w:lang w:val="de-DE"/>
                  </w:rPr>
                  <w:t>INSTRUKSI KERJA</w:t>
                </w:r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Cs w:val="20"/>
                    <w:lang w:val="de-DE"/>
                  </w:rPr>
                  <w:t xml:space="preserve">                                     </w:t>
                </w:r>
                <w:r>
                  <w:rPr>
                    <w:rFonts w:ascii="Arial" w:eastAsia="Times New Roman" w:hAnsi="Arial" w:cs="Times New Roman"/>
                    <w:b/>
                    <w:color w:val="0000FF"/>
                    <w:szCs w:val="20"/>
                    <w:lang w:val="de-DE"/>
                  </w:rPr>
                  <w:t>PERANCAH (SCAFFOLDING)</w:t>
                </w:r>
              </w:p>
            </w:tc>
            <w:tc>
              <w:tcPr>
                <w:tcW w:w="2560" w:type="dxa"/>
                <w:gridSpan w:val="3"/>
                <w:tcBorders>
                  <w:top w:val="single" w:sz="4" w:space="0" w:color="0000FF"/>
                  <w:left w:val="double" w:sz="2" w:space="0" w:color="0000FF"/>
                  <w:bottom w:val="single" w:sz="4" w:space="0" w:color="0000FF"/>
                  <w:right w:val="nil"/>
                </w:tcBorders>
              </w:tcPr>
              <w:p w14:paraId="7720444B" w14:textId="77777777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  <w:lang w:val="de-DE"/>
                  </w:rPr>
                </w:pPr>
              </w:p>
              <w:p w14:paraId="2BE8FA4B" w14:textId="77777777" w:rsidR="006A7DB7" w:rsidRPr="007B4C2D" w:rsidRDefault="006A7DB7" w:rsidP="00A86169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</w:pPr>
                <w:proofErr w:type="spellStart"/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>Revisi</w:t>
                </w:r>
                <w:proofErr w:type="spellEnd"/>
              </w:p>
            </w:tc>
            <w:tc>
              <w:tcPr>
                <w:tcW w:w="2278" w:type="dxa"/>
                <w:gridSpan w:val="2"/>
                <w:tcBorders>
                  <w:top w:val="single" w:sz="4" w:space="0" w:color="0000FF"/>
                  <w:left w:val="nil"/>
                  <w:bottom w:val="single" w:sz="4" w:space="0" w:color="0000FF"/>
                  <w:right w:val="single" w:sz="8" w:space="0" w:color="0000FF"/>
                </w:tcBorders>
              </w:tcPr>
              <w:p w14:paraId="23D6CB44" w14:textId="77777777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0240B624" w14:textId="77777777" w:rsidR="006A7DB7" w:rsidRPr="007B4C2D" w:rsidRDefault="006A7DB7" w:rsidP="00A86169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</w:pPr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 xml:space="preserve">: </w:t>
                </w:r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  <w:t>N</w:t>
                </w:r>
              </w:p>
            </w:tc>
          </w:tr>
          <w:tr w:rsidR="006A7DB7" w:rsidRPr="007B4C2D" w14:paraId="526D4F1C" w14:textId="77777777" w:rsidTr="001E40C4">
            <w:tc>
              <w:tcPr>
                <w:tcW w:w="4791" w:type="dxa"/>
                <w:gridSpan w:val="4"/>
                <w:vMerge/>
                <w:tcBorders>
                  <w:top w:val="nil"/>
                  <w:left w:val="single" w:sz="8" w:space="0" w:color="0000FF"/>
                  <w:bottom w:val="nil"/>
                  <w:right w:val="nil"/>
                </w:tcBorders>
                <w:vAlign w:val="center"/>
                <w:hideMark/>
              </w:tcPr>
              <w:p w14:paraId="73F64854" w14:textId="77777777" w:rsidR="006A7DB7" w:rsidRPr="007B4C2D" w:rsidRDefault="006A7DB7" w:rsidP="00A86169">
                <w:pPr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</w:p>
            </w:tc>
            <w:tc>
              <w:tcPr>
                <w:tcW w:w="2560" w:type="dxa"/>
                <w:gridSpan w:val="3"/>
                <w:tcBorders>
                  <w:top w:val="single" w:sz="4" w:space="0" w:color="0000FF"/>
                  <w:left w:val="double" w:sz="2" w:space="0" w:color="0000FF"/>
                  <w:bottom w:val="double" w:sz="2" w:space="0" w:color="0000FF"/>
                  <w:right w:val="nil"/>
                </w:tcBorders>
                <w:vAlign w:val="center"/>
                <w:hideMark/>
              </w:tcPr>
              <w:p w14:paraId="4A41B5CB" w14:textId="77777777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</w:pPr>
                <w:proofErr w:type="spellStart"/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>Tgl.Efektif</w:t>
                </w:r>
                <w:proofErr w:type="spellEnd"/>
              </w:p>
            </w:tc>
            <w:tc>
              <w:tcPr>
                <w:tcW w:w="2278" w:type="dxa"/>
                <w:gridSpan w:val="2"/>
                <w:tcBorders>
                  <w:top w:val="single" w:sz="4" w:space="0" w:color="0000FF"/>
                  <w:left w:val="nil"/>
                  <w:bottom w:val="double" w:sz="2" w:space="0" w:color="0000FF"/>
                  <w:right w:val="single" w:sz="8" w:space="0" w:color="0000FF"/>
                </w:tcBorders>
              </w:tcPr>
              <w:p w14:paraId="55E7FE0B" w14:textId="77777777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4009C8E8" w14:textId="77777777" w:rsidR="006A7DB7" w:rsidRPr="007B4C2D" w:rsidRDefault="006A7DB7" w:rsidP="00A86169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</w:pPr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>:</w:t>
                </w:r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  <w:t xml:space="preserve"> 01 </w:t>
                </w:r>
                <w:proofErr w:type="spellStart"/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  <w:t>Desember</w:t>
                </w:r>
                <w:proofErr w:type="spellEnd"/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  <w:t xml:space="preserve"> 2022</w:t>
                </w:r>
              </w:p>
            </w:tc>
          </w:tr>
          <w:tr w:rsidR="006A7DB7" w:rsidRPr="007B4C2D" w14:paraId="554D23CF" w14:textId="77777777" w:rsidTr="001E40C4">
            <w:tc>
              <w:tcPr>
                <w:tcW w:w="4791" w:type="dxa"/>
                <w:gridSpan w:val="4"/>
                <w:tcBorders>
                  <w:top w:val="double" w:sz="2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4680D56A" w14:textId="5CB1B7BE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57882118" w14:textId="1612C5DA" w:rsidR="006A7DB7" w:rsidRPr="007B4C2D" w:rsidRDefault="006A7DB7" w:rsidP="00A86169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26"/>
                    <w:szCs w:val="20"/>
                  </w:rPr>
                </w:pPr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 w:val="26"/>
                    <w:szCs w:val="20"/>
                  </w:rPr>
                  <w:t>PENYUSUN</w:t>
                </w:r>
              </w:p>
              <w:p w14:paraId="1C6A6A8A" w14:textId="77777777" w:rsidR="006A7DB7" w:rsidRPr="007B4C2D" w:rsidRDefault="006A7DB7" w:rsidP="00A86169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</w:tc>
            <w:tc>
              <w:tcPr>
                <w:tcW w:w="4838" w:type="dxa"/>
                <w:gridSpan w:val="5"/>
                <w:tcBorders>
                  <w:top w:val="double" w:sz="2" w:space="0" w:color="0000FF"/>
                  <w:left w:val="double" w:sz="2" w:space="0" w:color="0000FF"/>
                  <w:bottom w:val="nil"/>
                  <w:right w:val="single" w:sz="8" w:space="0" w:color="0000FF"/>
                </w:tcBorders>
              </w:tcPr>
              <w:p w14:paraId="3985FB49" w14:textId="77777777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6406007A" w14:textId="77777777" w:rsidR="006A7DB7" w:rsidRPr="007B4C2D" w:rsidRDefault="006A7DB7" w:rsidP="00A86169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26"/>
                    <w:szCs w:val="20"/>
                  </w:rPr>
                </w:pPr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 w:val="26"/>
                    <w:szCs w:val="20"/>
                  </w:rPr>
                  <w:t>YANG MENYETUJUI</w:t>
                </w:r>
              </w:p>
            </w:tc>
          </w:tr>
          <w:tr w:rsidR="006A7DB7" w:rsidRPr="007B4C2D" w14:paraId="4DC642F3" w14:textId="77777777" w:rsidTr="001E40C4">
            <w:tc>
              <w:tcPr>
                <w:tcW w:w="1242" w:type="dxa"/>
                <w:tcBorders>
                  <w:top w:val="nil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0B638DBA" w14:textId="77777777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0540BDAA" w14:textId="77777777" w:rsidR="006A7DB7" w:rsidRPr="007B4C2D" w:rsidRDefault="006A7DB7" w:rsidP="00A86169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Nama</w:t>
                </w:r>
              </w:p>
              <w:p w14:paraId="1FB8D2DD" w14:textId="77777777" w:rsidR="006A7DB7" w:rsidRPr="007B4C2D" w:rsidRDefault="006A7DB7" w:rsidP="00A86169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</w:tc>
            <w:tc>
              <w:tcPr>
                <w:tcW w:w="1744" w:type="dxa"/>
                <w:gridSpan w:val="2"/>
                <w:tcBorders>
                  <w:top w:val="nil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107E334B" w14:textId="77777777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548270E7" w14:textId="77777777" w:rsidR="006A7DB7" w:rsidRPr="007B4C2D" w:rsidRDefault="006A7DB7" w:rsidP="00A86169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proofErr w:type="spellStart"/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Jabatan</w:t>
                </w:r>
                <w:proofErr w:type="spellEnd"/>
              </w:p>
            </w:tc>
            <w:tc>
              <w:tcPr>
                <w:tcW w:w="1805" w:type="dxa"/>
                <w:tcBorders>
                  <w:top w:val="nil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2B3231A6" w14:textId="77777777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3FA77E14" w14:textId="77777777" w:rsidR="006A7DB7" w:rsidRPr="007B4C2D" w:rsidRDefault="006A7DB7" w:rsidP="00A86169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proofErr w:type="spellStart"/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Tandatangan</w:t>
                </w:r>
                <w:proofErr w:type="spellEnd"/>
              </w:p>
            </w:tc>
            <w:tc>
              <w:tcPr>
                <w:tcW w:w="1418" w:type="dxa"/>
                <w:tcBorders>
                  <w:top w:val="single" w:sz="4" w:space="0" w:color="0000FF"/>
                  <w:left w:val="double" w:sz="2" w:space="0" w:color="0000FF"/>
                  <w:bottom w:val="single" w:sz="4" w:space="0" w:color="0000FF"/>
                  <w:right w:val="nil"/>
                </w:tcBorders>
              </w:tcPr>
              <w:p w14:paraId="179C97C4" w14:textId="77777777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6D76ED27" w14:textId="77777777" w:rsidR="006A7DB7" w:rsidRPr="007B4C2D" w:rsidRDefault="006A7DB7" w:rsidP="00A86169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Nama</w:t>
                </w:r>
              </w:p>
            </w:tc>
            <w:tc>
              <w:tcPr>
                <w:tcW w:w="1775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0674DECB" w14:textId="77777777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4C93BB55" w14:textId="77777777" w:rsidR="006A7DB7" w:rsidRPr="007B4C2D" w:rsidRDefault="006A7DB7" w:rsidP="00A86169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proofErr w:type="spellStart"/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Jabatan</w:t>
                </w:r>
                <w:proofErr w:type="spellEnd"/>
              </w:p>
            </w:tc>
            <w:tc>
              <w:tcPr>
                <w:tcW w:w="1645" w:type="dxa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5A867E73" w14:textId="77777777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74ADE20F" w14:textId="77777777" w:rsidR="006A7DB7" w:rsidRPr="007B4C2D" w:rsidRDefault="006A7DB7" w:rsidP="00A86169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proofErr w:type="spellStart"/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Tandatangan</w:t>
                </w:r>
                <w:proofErr w:type="spellEnd"/>
              </w:p>
            </w:tc>
          </w:tr>
          <w:tr w:rsidR="001E40C4" w:rsidRPr="007B4C2D" w14:paraId="4829E914" w14:textId="77777777" w:rsidTr="00261268">
            <w:trPr>
              <w:trHeight w:val="906"/>
            </w:trPr>
            <w:tc>
              <w:tcPr>
                <w:tcW w:w="1242" w:type="dxa"/>
                <w:tcBorders>
                  <w:top w:val="single" w:sz="4" w:space="0" w:color="0000FF"/>
                  <w:left w:val="single" w:sz="8" w:space="0" w:color="0000FF"/>
                  <w:bottom w:val="nil"/>
                  <w:right w:val="nil"/>
                </w:tcBorders>
                <w:vAlign w:val="center"/>
                <w:hideMark/>
              </w:tcPr>
              <w:p w14:paraId="4A033486" w14:textId="77777777" w:rsidR="001E40C4" w:rsidRPr="007B4C2D" w:rsidRDefault="001E40C4" w:rsidP="001E40C4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ind w:left="1440" w:hanging="1440"/>
                  <w:jc w:val="center"/>
                  <w:outlineLvl w:val="7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>Fitri N</w:t>
                </w:r>
              </w:p>
            </w:tc>
            <w:tc>
              <w:tcPr>
                <w:tcW w:w="1744" w:type="dxa"/>
                <w:gridSpan w:val="2"/>
                <w:tcBorders>
                  <w:top w:val="single" w:sz="4" w:space="0" w:color="0000FF"/>
                  <w:left w:val="single" w:sz="4" w:space="0" w:color="0000FF"/>
                  <w:bottom w:val="nil"/>
                  <w:right w:val="nil"/>
                </w:tcBorders>
                <w:vAlign w:val="center"/>
                <w:hideMark/>
              </w:tcPr>
              <w:p w14:paraId="7802E71F" w14:textId="220D0B5B" w:rsidR="001E40C4" w:rsidRPr="007B4C2D" w:rsidRDefault="001E40C4" w:rsidP="001E40C4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ind w:left="1296" w:hanging="1296"/>
                  <w:jc w:val="center"/>
                  <w:outlineLvl w:val="6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 w:rsidRPr="007B4C2D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 xml:space="preserve">Staff </w:t>
                </w:r>
                <w:r w:rsidR="00261268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>HSE</w:t>
                </w:r>
              </w:p>
            </w:tc>
            <w:tc>
              <w:tcPr>
                <w:tcW w:w="1805" w:type="dxa"/>
                <w:tcBorders>
                  <w:top w:val="single" w:sz="4" w:space="0" w:color="0000FF"/>
                  <w:left w:val="single" w:sz="4" w:space="0" w:color="0000FF"/>
                  <w:bottom w:val="nil"/>
                  <w:right w:val="nil"/>
                </w:tcBorders>
                <w:vAlign w:val="center"/>
              </w:tcPr>
              <w:p w14:paraId="2269866D" w14:textId="4270E798" w:rsidR="001E40C4" w:rsidRPr="007B4C2D" w:rsidRDefault="00261268" w:rsidP="001E40C4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>
                  <w:rPr>
                    <w:rFonts w:ascii="Arial" w:eastAsia="Times New Roman" w:hAnsi="Arial" w:cs="Times New Roman"/>
                    <w:b/>
                    <w:i/>
                    <w:noProof/>
                    <w:color w:val="0000FF"/>
                    <w:sz w:val="20"/>
                    <w:szCs w:val="20"/>
                  </w:rPr>
                  <w:drawing>
                    <wp:inline distT="0" distB="0" distL="0" distR="0" wp14:anchorId="66CFD661" wp14:editId="539E2570">
                      <wp:extent cx="488950" cy="458689"/>
                      <wp:effectExtent l="0" t="0" r="6350" b="0"/>
                      <wp:docPr id="1444972112" name="Picture 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6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492562" cy="462078"/>
                              </a:xfrm>
                              <a:prstGeom prst="rect">
                                <a:avLst/>
                              </a:prstGeom>
                              <a:noFill/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418" w:type="dxa"/>
                <w:tcBorders>
                  <w:top w:val="single" w:sz="4" w:space="0" w:color="0000FF"/>
                  <w:left w:val="double" w:sz="2" w:space="0" w:color="0000FF"/>
                  <w:bottom w:val="nil"/>
                  <w:right w:val="nil"/>
                </w:tcBorders>
                <w:vAlign w:val="center"/>
                <w:hideMark/>
              </w:tcPr>
              <w:p w14:paraId="4556C84F" w14:textId="77777777" w:rsidR="001E40C4" w:rsidRPr="007B4C2D" w:rsidRDefault="001E40C4" w:rsidP="001E40C4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ind w:left="1440" w:hanging="1440"/>
                  <w:jc w:val="center"/>
                  <w:outlineLvl w:val="7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 w:rsidRPr="007B4C2D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>Diah.</w:t>
                </w:r>
              </w:p>
            </w:tc>
            <w:tc>
              <w:tcPr>
                <w:tcW w:w="1775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nil"/>
                  <w:right w:val="nil"/>
                </w:tcBorders>
                <w:vAlign w:val="center"/>
                <w:hideMark/>
              </w:tcPr>
              <w:p w14:paraId="2D4F47D5" w14:textId="77777777" w:rsidR="001E40C4" w:rsidRPr="007B4C2D" w:rsidRDefault="001E40C4" w:rsidP="001E40C4">
                <w:pPr>
                  <w:keepNext/>
                  <w:tabs>
                    <w:tab w:val="num" w:pos="-85"/>
                  </w:tabs>
                  <w:suppressAutoHyphens/>
                  <w:snapToGrid w:val="0"/>
                  <w:spacing w:after="0" w:line="240" w:lineRule="auto"/>
                  <w:ind w:left="-85" w:right="-64"/>
                  <w:jc w:val="center"/>
                  <w:outlineLvl w:val="6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 w:rsidRPr="007B4C2D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>Mgr. HC &amp; GA</w:t>
                </w:r>
              </w:p>
            </w:tc>
            <w:tc>
              <w:tcPr>
                <w:tcW w:w="1645" w:type="dxa"/>
                <w:tcBorders>
                  <w:top w:val="single" w:sz="4" w:space="0" w:color="0000FF"/>
                  <w:left w:val="single" w:sz="4" w:space="0" w:color="0000FF"/>
                  <w:bottom w:val="nil"/>
                  <w:right w:val="single" w:sz="8" w:space="0" w:color="0000FF"/>
                </w:tcBorders>
                <w:vAlign w:val="center"/>
              </w:tcPr>
              <w:p w14:paraId="2F1EB59C" w14:textId="30C5B733" w:rsidR="001E40C4" w:rsidRPr="007B4C2D" w:rsidRDefault="00261268" w:rsidP="001E40C4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>
                  <w:rPr>
                    <w:rFonts w:ascii="Arial" w:eastAsia="Times New Roman" w:hAnsi="Arial" w:cs="Times New Roman"/>
                    <w:b/>
                    <w:noProof/>
                    <w:color w:val="0000FF"/>
                    <w:szCs w:val="20"/>
                  </w:rPr>
                  <w:drawing>
                    <wp:inline distT="0" distB="0" distL="0" distR="0" wp14:anchorId="11EDF125" wp14:editId="7C8C632D">
                      <wp:extent cx="469265" cy="426720"/>
                      <wp:effectExtent l="0" t="0" r="6985" b="0"/>
                      <wp:docPr id="1896359406" name="Picture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5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2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469265" cy="426720"/>
                              </a:xfrm>
                              <a:prstGeom prst="rect">
                                <a:avLst/>
                              </a:prstGeom>
                              <a:noFill/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  <w:tr w:rsidR="006A7DB7" w:rsidRPr="007B4C2D" w14:paraId="0A1D64E1" w14:textId="77777777" w:rsidTr="00A86169">
            <w:tc>
              <w:tcPr>
                <w:tcW w:w="9629" w:type="dxa"/>
                <w:gridSpan w:val="9"/>
                <w:tcBorders>
                  <w:top w:val="double" w:sz="2" w:space="0" w:color="0000FF"/>
                  <w:left w:val="single" w:sz="8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0ADF8214" w14:textId="1D054140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3B8DFCA0" w14:textId="77C35693" w:rsidR="006A7DB7" w:rsidRPr="007B4C2D" w:rsidRDefault="006A7DB7" w:rsidP="00A86169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</w:pPr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  <w:t>DOKUMEN YANG BERHUBUNGAN</w:t>
                </w:r>
              </w:p>
              <w:p w14:paraId="51216B47" w14:textId="7D721653" w:rsidR="006A7DB7" w:rsidRPr="007B4C2D" w:rsidRDefault="006A7DB7" w:rsidP="00A86169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</w:tc>
          </w:tr>
          <w:tr w:rsidR="006A7DB7" w:rsidRPr="007B4C2D" w14:paraId="0B289E2A" w14:textId="77777777" w:rsidTr="001E40C4">
            <w:tc>
              <w:tcPr>
                <w:tcW w:w="4791" w:type="dxa"/>
                <w:gridSpan w:val="4"/>
                <w:tcBorders>
                  <w:top w:val="nil"/>
                  <w:left w:val="single" w:sz="8" w:space="0" w:color="0000FF"/>
                  <w:bottom w:val="nil"/>
                  <w:right w:val="single" w:sz="4" w:space="0" w:color="0000FF"/>
                </w:tcBorders>
              </w:tcPr>
              <w:p w14:paraId="24B3B64D" w14:textId="77777777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 w:val="8"/>
                    <w:szCs w:val="20"/>
                  </w:rPr>
                </w:pPr>
              </w:p>
              <w:p w14:paraId="1D65620B" w14:textId="009488B1" w:rsidR="006A7DB7" w:rsidRPr="007B4C2D" w:rsidRDefault="006A7DB7" w:rsidP="00A86169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556F1111" w14:textId="7010FA37" w:rsidR="006A7DB7" w:rsidRPr="007B4C2D" w:rsidRDefault="006A7DB7" w:rsidP="00A86169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20EEA78C" w14:textId="72FEBAB3" w:rsidR="006A7DB7" w:rsidRPr="007B4C2D" w:rsidRDefault="006A7DB7" w:rsidP="00A86169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</w:tc>
            <w:tc>
              <w:tcPr>
                <w:tcW w:w="4838" w:type="dxa"/>
                <w:gridSpan w:val="5"/>
                <w:tcBorders>
                  <w:top w:val="nil"/>
                  <w:left w:val="single" w:sz="4" w:space="0" w:color="0000FF"/>
                  <w:bottom w:val="nil"/>
                  <w:right w:val="single" w:sz="8" w:space="0" w:color="0000FF"/>
                </w:tcBorders>
              </w:tcPr>
              <w:p w14:paraId="7E9E6EB0" w14:textId="77777777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1F09450F" w14:textId="77777777" w:rsidR="006A7DB7" w:rsidRPr="007B4C2D" w:rsidRDefault="006A7DB7" w:rsidP="00A86169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41AB1250" w14:textId="77777777" w:rsidR="006A7DB7" w:rsidRPr="007B4C2D" w:rsidRDefault="006A7DB7" w:rsidP="00A86169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5AEA53F0" w14:textId="77777777" w:rsidR="006A7DB7" w:rsidRPr="007B4C2D" w:rsidRDefault="006A7DB7" w:rsidP="00A86169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6AA305F6" w14:textId="77777777" w:rsidR="006A7DB7" w:rsidRPr="007B4C2D" w:rsidRDefault="006A7DB7" w:rsidP="00A86169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</w:tc>
          </w:tr>
          <w:tr w:rsidR="006A7DB7" w:rsidRPr="007B4C2D" w14:paraId="3A6F5415" w14:textId="77777777" w:rsidTr="00A86169">
            <w:tc>
              <w:tcPr>
                <w:tcW w:w="9629" w:type="dxa"/>
                <w:gridSpan w:val="9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30486509" w14:textId="77777777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6458D173" w14:textId="73C1ADDF" w:rsidR="006A7DB7" w:rsidRPr="007B4C2D" w:rsidRDefault="006A7DB7" w:rsidP="00A86169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</w:pPr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  <w:t xml:space="preserve">DISTRIBUSI </w:t>
                </w:r>
                <w:r w:rsidR="001F1E4A"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  <w:t xml:space="preserve">SALINAN </w:t>
                </w:r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  <w:t>CINT-INTRANET ISO</w:t>
                </w:r>
              </w:p>
              <w:p w14:paraId="3E68180C" w14:textId="77777777" w:rsidR="006A7DB7" w:rsidRPr="007B4C2D" w:rsidRDefault="006A7DB7" w:rsidP="00A86169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</w:tc>
          </w:tr>
          <w:tr w:rsidR="006A7DB7" w:rsidRPr="007B4C2D" w14:paraId="394DDBCB" w14:textId="77777777" w:rsidTr="001E40C4">
            <w:trPr>
              <w:trHeight w:hRule="exact" w:val="466"/>
            </w:trPr>
            <w:tc>
              <w:tcPr>
                <w:tcW w:w="2655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5BF98DA8" w14:textId="77777777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  <w:r w:rsidRPr="007B4C2D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76672" behindDoc="0" locked="0" layoutInCell="1" allowOverlap="1" wp14:anchorId="296E2A28" wp14:editId="0254058B">
                          <wp:simplePos x="0" y="0"/>
                          <wp:positionH relativeFrom="margin">
                            <wp:posOffset>4272280</wp:posOffset>
                          </wp:positionH>
                          <wp:positionV relativeFrom="paragraph">
                            <wp:posOffset>1461770</wp:posOffset>
                          </wp:positionV>
                          <wp:extent cx="170180" cy="170180"/>
                          <wp:effectExtent l="5080" t="4445" r="5715" b="6350"/>
                          <wp:wrapNone/>
                          <wp:docPr id="103" name="Text Box 171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70180" cy="1701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02697DB2" w14:textId="77777777" w:rsidR="006A7DB7" w:rsidRDefault="006A7DB7" w:rsidP="006A7DB7"/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96E2A28" id="Text Box 171" o:spid="_x0000_s1027" type="#_x0000_t202" style="position:absolute;left:0;text-align:left;margin-left:336.4pt;margin-top:115.1pt;width:13.4pt;height:13.4pt;z-index:25167667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02697DB2" w14:textId="77777777" w:rsidR="006A7DB7" w:rsidRDefault="006A7DB7" w:rsidP="006A7DB7"/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4C2D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74624" behindDoc="0" locked="0" layoutInCell="1" allowOverlap="1" wp14:anchorId="6C656422" wp14:editId="08BF66DE">
                          <wp:simplePos x="0" y="0"/>
                          <wp:positionH relativeFrom="margin">
                            <wp:posOffset>1757680</wp:posOffset>
                          </wp:positionH>
                          <wp:positionV relativeFrom="paragraph">
                            <wp:posOffset>1452245</wp:posOffset>
                          </wp:positionV>
                          <wp:extent cx="170180" cy="170180"/>
                          <wp:effectExtent l="5080" t="4445" r="5715" b="6350"/>
                          <wp:wrapNone/>
                          <wp:docPr id="102" name="Text Box 170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70180" cy="1701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2407C2A0" w14:textId="77777777" w:rsidR="006A7DB7" w:rsidRDefault="006A7DB7" w:rsidP="006A7DB7">
                                      <w:pPr>
                                        <w:rPr>
                                          <w:rFonts w:ascii="Symbol" w:hAnsi="Symbol"/>
                                          <w:color w:val="0000FF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6C656422" id="Text Box 170" o:spid="_x0000_s1028" type="#_x0000_t202" style="position:absolute;left:0;text-align:left;margin-left:138.4pt;margin-top:114.35pt;width:13.4pt;height:13.4pt;z-index:25167462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" strokecolor="blue" strokeweight="1pt">
                          <v:textbox inset="1pt,1pt,1pt,1pt">
                            <w:txbxContent>
                              <w:p w14:paraId="2407C2A0" w14:textId="77777777" w:rsidR="006A7DB7" w:rsidRDefault="006A7DB7" w:rsidP="006A7DB7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4C2D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72576" behindDoc="0" locked="0" layoutInCell="1" allowOverlap="1" wp14:anchorId="31D9F617" wp14:editId="11C2A6FA">
                          <wp:simplePos x="0" y="0"/>
                          <wp:positionH relativeFrom="margin">
                            <wp:posOffset>43180</wp:posOffset>
                          </wp:positionH>
                          <wp:positionV relativeFrom="paragraph">
                            <wp:posOffset>1452245</wp:posOffset>
                          </wp:positionV>
                          <wp:extent cx="170180" cy="170180"/>
                          <wp:effectExtent l="5080" t="4445" r="5715" b="6350"/>
                          <wp:wrapNone/>
                          <wp:docPr id="101" name="Text Box 169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70180" cy="1701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2B5F28A8" w14:textId="77777777" w:rsidR="006A7DB7" w:rsidRDefault="006A7DB7" w:rsidP="006A7DB7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31D9F617" id="Text Box 169" o:spid="_x0000_s1029" type="#_x0000_t202" style="position:absolute;left:0;text-align:left;margin-left:3.4pt;margin-top:114.35pt;width:13.4pt;height:13.4pt;z-index:25167257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" strokecolor="blue" strokeweight="1pt">
                          <v:textbox inset="1pt,1pt,1pt,1pt">
                            <w:txbxContent>
                              <w:p w14:paraId="2B5F28A8" w14:textId="77777777" w:rsidR="006A7DB7" w:rsidRDefault="006A7DB7" w:rsidP="006A7DB7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4C2D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70528" behindDoc="0" locked="0" layoutInCell="1" allowOverlap="1" wp14:anchorId="738C7765" wp14:editId="6ECD4ED5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1163955</wp:posOffset>
                          </wp:positionV>
                          <wp:extent cx="182880" cy="182880"/>
                          <wp:effectExtent l="10160" t="1905" r="6985" b="5715"/>
                          <wp:wrapNone/>
                          <wp:docPr id="100" name="Text Box 168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40E4CC6B" w14:textId="77777777" w:rsidR="006A7DB7" w:rsidRDefault="006A7DB7" w:rsidP="006A7DB7"/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738C7765" id="Text Box 168" o:spid="_x0000_s1030" type="#_x0000_t202" style="position:absolute;left:0;text-align:left;margin-left:3.05pt;margin-top:91.65pt;width:14.4pt;height:14.4pt;z-index:25167052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eUnDQIAADI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" strokecolor="blue" strokeweight="1pt">
                          <v:textbox inset="1pt,1pt,1pt,1pt">
                            <w:txbxContent>
                              <w:p w14:paraId="40E4CC6B" w14:textId="77777777" w:rsidR="006A7DB7" w:rsidRDefault="006A7DB7" w:rsidP="006A7DB7"/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4C2D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8480" behindDoc="0" locked="0" layoutInCell="1" allowOverlap="1" wp14:anchorId="55562602" wp14:editId="64FCF277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889000</wp:posOffset>
                          </wp:positionV>
                          <wp:extent cx="182880" cy="182880"/>
                          <wp:effectExtent l="10160" t="3175" r="6985" b="4445"/>
                          <wp:wrapNone/>
                          <wp:docPr id="99" name="Text Box 167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528EC57A" w14:textId="77777777" w:rsidR="006A7DB7" w:rsidRDefault="006A7DB7" w:rsidP="006A7DB7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5562602" id="Text Box 167" o:spid="_x0000_s1031" type="#_x0000_t202" style="position:absolute;left:0;text-align:left;margin-left:3.05pt;margin-top:70pt;width:14.4pt;height:14.4pt;z-index:25166848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xDL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" strokecolor="blue" strokeweight="1pt">
                          <v:textbox inset="1pt,1pt,1pt,1pt">
                            <w:txbxContent>
                              <w:p w14:paraId="528EC57A" w14:textId="77777777" w:rsidR="006A7DB7" w:rsidRDefault="006A7DB7" w:rsidP="006A7DB7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4C2D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6432" behindDoc="0" locked="0" layoutInCell="1" allowOverlap="1" wp14:anchorId="56EEB3F8" wp14:editId="1E7B0AC9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594995</wp:posOffset>
                          </wp:positionV>
                          <wp:extent cx="182880" cy="182880"/>
                          <wp:effectExtent l="10160" t="4445" r="6985" b="3175"/>
                          <wp:wrapNone/>
                          <wp:docPr id="98" name="Text Box 166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47C74B46" w14:textId="77777777" w:rsidR="006A7DB7" w:rsidRDefault="006A7DB7" w:rsidP="006A7DB7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6EEB3F8" id="Text Box 166" o:spid="_x0000_s1032" type="#_x0000_t202" style="position:absolute;left:0;text-align:left;margin-left:3.05pt;margin-top:46.85pt;width:14.4pt;height:14.4pt;z-index:25166643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CcqDAIAADI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" strokecolor="blue" strokeweight="1pt">
                          <v:textbox inset="1pt,1pt,1pt,1pt">
                            <w:txbxContent>
                              <w:p w14:paraId="47C74B46" w14:textId="77777777" w:rsidR="006A7DB7" w:rsidRDefault="006A7DB7" w:rsidP="006A7DB7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4C2D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4384" behindDoc="0" locked="0" layoutInCell="1" allowOverlap="1" wp14:anchorId="715984C1" wp14:editId="1246C1BF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314325</wp:posOffset>
                          </wp:positionV>
                          <wp:extent cx="182880" cy="182880"/>
                          <wp:effectExtent l="10160" t="9525" r="6985" b="7620"/>
                          <wp:wrapNone/>
                          <wp:docPr id="97" name="Text Box 165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5E7C8DE8" w14:textId="77777777" w:rsidR="006A7DB7" w:rsidRDefault="006A7DB7" w:rsidP="006A7DB7">
                                      <w:pPr>
                                        <w:rPr>
                                          <w:rFonts w:ascii="Symbol" w:hAnsi="Symbol"/>
                                          <w:color w:val="0000FF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715984C1" id="Text Box 165" o:spid="_x0000_s1033" type="#_x0000_t202" style="position:absolute;left:0;text-align:left;margin-left:3.05pt;margin-top:24.75pt;width:14.4pt;height:14.4pt;z-index:25166438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" strokecolor="blue" strokeweight="1pt">
                          <v:textbox inset="1pt,1pt,1pt,1pt">
                            <w:txbxContent>
                              <w:p w14:paraId="5E7C8DE8" w14:textId="77777777" w:rsidR="006A7DB7" w:rsidRDefault="006A7DB7" w:rsidP="006A7DB7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4C2D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2336" behindDoc="0" locked="0" layoutInCell="1" allowOverlap="1" wp14:anchorId="3F8389F0" wp14:editId="344F95F4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29845</wp:posOffset>
                          </wp:positionV>
                          <wp:extent cx="182880" cy="182880"/>
                          <wp:effectExtent l="10160" t="10795" r="6985" b="6350"/>
                          <wp:wrapNone/>
                          <wp:docPr id="96" name="Text Box 164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65CC39E1" w14:textId="77777777" w:rsidR="006A7DB7" w:rsidRDefault="006A7DB7" w:rsidP="006A7DB7">
                                      <w:pPr>
                                        <w:rPr>
                                          <w:rFonts w:ascii="Symbol" w:hAnsi="Symbol"/>
                                          <w:color w:val="0000FF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3F8389F0" id="Text Box 164" o:spid="_x0000_s1034" type="#_x0000_t202" style="position:absolute;left:0;text-align:left;margin-left:3.05pt;margin-top:2.35pt;width:14.4pt;height:14.4pt;z-index:25166233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2FGs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" strokecolor="blue" strokeweight="1pt">
                          <v:textbox inset="1pt,1pt,1pt,1pt">
                            <w:txbxContent>
                              <w:p w14:paraId="65CC39E1" w14:textId="77777777" w:rsidR="006A7DB7" w:rsidRDefault="006A7DB7" w:rsidP="006A7DB7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4C2D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0288" behindDoc="0" locked="0" layoutInCell="1" allowOverlap="1" wp14:anchorId="6C387C57" wp14:editId="4E07197B">
                          <wp:simplePos x="0" y="0"/>
                          <wp:positionH relativeFrom="margin">
                            <wp:posOffset>4262755</wp:posOffset>
                          </wp:positionH>
                          <wp:positionV relativeFrom="paragraph">
                            <wp:posOffset>1181100</wp:posOffset>
                          </wp:positionV>
                          <wp:extent cx="182880" cy="182880"/>
                          <wp:effectExtent l="5080" t="9525" r="2540" b="7620"/>
                          <wp:wrapNone/>
                          <wp:docPr id="95" name="Text Box 163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1F0CECEC" w14:textId="77777777" w:rsidR="006A7DB7" w:rsidRDefault="006A7DB7" w:rsidP="006A7DB7"/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6C387C57" id="Text Box 163" o:spid="_x0000_s1035" type="#_x0000_t202" style="position:absolute;left:0;text-align:left;margin-left:335.65pt;margin-top:93pt;width:14.4pt;height:14.4pt;z-index:25166028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lqRA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" strokecolor="blue" strokeweight="1pt">
                          <v:textbox inset="1pt,1pt,1pt,1pt">
                            <w:txbxContent>
                              <w:p w14:paraId="1F0CECEC" w14:textId="77777777" w:rsidR="006A7DB7" w:rsidRDefault="006A7DB7" w:rsidP="006A7DB7"/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4C2D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58240" behindDoc="0" locked="0" layoutInCell="1" allowOverlap="1" wp14:anchorId="0169518A" wp14:editId="4069C40B">
                          <wp:simplePos x="0" y="0"/>
                          <wp:positionH relativeFrom="margin">
                            <wp:posOffset>4262755</wp:posOffset>
                          </wp:positionH>
                          <wp:positionV relativeFrom="paragraph">
                            <wp:posOffset>879475</wp:posOffset>
                          </wp:positionV>
                          <wp:extent cx="182880" cy="182880"/>
                          <wp:effectExtent l="5080" t="3175" r="2540" b="4445"/>
                          <wp:wrapNone/>
                          <wp:docPr id="94" name="Text Box 162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20A87D4E" w14:textId="77777777" w:rsidR="006A7DB7" w:rsidRDefault="006A7DB7" w:rsidP="006A7DB7"/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169518A" id="Text Box 162" o:spid="_x0000_s1036" type="#_x0000_t202" style="position:absolute;left:0;text-align:left;margin-left:335.65pt;margin-top:69.25pt;width:14.4pt;height:14.4pt;z-index:25165824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8qu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" strokecolor="blue" strokeweight="1pt">
                          <v:textbox inset="1pt,1pt,1pt,1pt">
                            <w:txbxContent>
                              <w:p w14:paraId="20A87D4E" w14:textId="77777777" w:rsidR="006A7DB7" w:rsidRDefault="006A7DB7" w:rsidP="006A7DB7"/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4C2D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56192" behindDoc="0" locked="0" layoutInCell="1" allowOverlap="1" wp14:anchorId="3492BA95" wp14:editId="7C0CAA3C">
                          <wp:simplePos x="0" y="0"/>
                          <wp:positionH relativeFrom="margin">
                            <wp:posOffset>4262755</wp:posOffset>
                          </wp:positionH>
                          <wp:positionV relativeFrom="paragraph">
                            <wp:posOffset>594995</wp:posOffset>
                          </wp:positionV>
                          <wp:extent cx="182880" cy="182880"/>
                          <wp:effectExtent l="5080" t="4445" r="2540" b="3175"/>
                          <wp:wrapNone/>
                          <wp:docPr id="93" name="Text Box 161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5ED407A5" w14:textId="77777777" w:rsidR="006A7DB7" w:rsidRDefault="006A7DB7" w:rsidP="006A7DB7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3492BA95" id="Text Box 161" o:spid="_x0000_s1037" type="#_x0000_t202" style="position:absolute;left:0;text-align:left;margin-left:335.65pt;margin-top:46.85pt;width:14.4pt;height:14.4pt;z-index:25165619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T9CDQIAADMEAAAOAAAAZHJzL2Uyb0RvYy54bWysU1Fv0zAQfkfiP1h+p0mL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5ED407A5" w14:textId="77777777" w:rsidR="006A7DB7" w:rsidRDefault="006A7DB7" w:rsidP="006A7DB7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4C2D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54144" behindDoc="0" locked="0" layoutInCell="1" allowOverlap="1" wp14:anchorId="0CEBC446" wp14:editId="4BD56A4D">
                          <wp:simplePos x="0" y="0"/>
                          <wp:positionH relativeFrom="margin">
                            <wp:posOffset>4262755</wp:posOffset>
                          </wp:positionH>
                          <wp:positionV relativeFrom="paragraph">
                            <wp:posOffset>314325</wp:posOffset>
                          </wp:positionV>
                          <wp:extent cx="182880" cy="182880"/>
                          <wp:effectExtent l="5080" t="9525" r="2540" b="7620"/>
                          <wp:wrapNone/>
                          <wp:docPr id="92" name="Text Box 160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447B16FB" w14:textId="77777777" w:rsidR="006A7DB7" w:rsidRDefault="006A7DB7" w:rsidP="006A7DB7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CEBC446" id="Text Box 160" o:spid="_x0000_s1038" type="#_x0000_t202" style="position:absolute;left:0;text-align:left;margin-left:335.65pt;margin-top:24.75pt;width:14.4pt;height:14.4pt;z-index:25165414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mapDQIAADM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447B16FB" w14:textId="77777777" w:rsidR="006A7DB7" w:rsidRDefault="006A7DB7" w:rsidP="006A7DB7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4C2D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52096" behindDoc="0" locked="0" layoutInCell="1" allowOverlap="1" wp14:anchorId="555BE0A4" wp14:editId="40C5D728">
                          <wp:simplePos x="0" y="0"/>
                          <wp:positionH relativeFrom="margin">
                            <wp:posOffset>4272280</wp:posOffset>
                          </wp:positionH>
                          <wp:positionV relativeFrom="paragraph">
                            <wp:posOffset>29845</wp:posOffset>
                          </wp:positionV>
                          <wp:extent cx="182880" cy="182880"/>
                          <wp:effectExtent l="5080" t="10795" r="2540" b="6350"/>
                          <wp:wrapNone/>
                          <wp:docPr id="91" name="Text Box 159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078D7D41" w14:textId="77777777" w:rsidR="006A7DB7" w:rsidRDefault="006A7DB7" w:rsidP="006A7DB7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55BE0A4" id="Text Box 159" o:spid="_x0000_s1039" type="#_x0000_t202" style="position:absolute;left:0;text-align:left;margin-left:336.4pt;margin-top:2.35pt;width:14.4pt;height:14.4pt;z-index:25165209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JNFDQIAADM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" strokecolor="blue" strokeweight="1pt">
                          <v:textbox inset="1pt,1pt,1pt,1pt">
                            <w:txbxContent>
                              <w:p w14:paraId="078D7D41" w14:textId="77777777" w:rsidR="006A7DB7" w:rsidRDefault="006A7DB7" w:rsidP="006A7DB7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4C2D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50048" behindDoc="0" locked="0" layoutInCell="1" allowOverlap="1" wp14:anchorId="00DC02BC" wp14:editId="13619AAD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1171575</wp:posOffset>
                          </wp:positionV>
                          <wp:extent cx="182880" cy="182880"/>
                          <wp:effectExtent l="1905" t="9525" r="5715" b="7620"/>
                          <wp:wrapNone/>
                          <wp:docPr id="90" name="Text Box 158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6B4C8DD2" w14:textId="77777777" w:rsidR="006A7DB7" w:rsidRDefault="006A7DB7" w:rsidP="006A7DB7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0DC02BC" id="Text Box 158" o:spid="_x0000_s1040" type="#_x0000_t202" style="position:absolute;left:0;text-align:left;margin-left:138.9pt;margin-top:92.25pt;width:14.4pt;height:14.4pt;z-index:25165004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f2rDQIAADM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6B4C8DD2" w14:textId="77777777" w:rsidR="006A7DB7" w:rsidRDefault="006A7DB7" w:rsidP="006A7DB7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4C2D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48000" behindDoc="0" locked="0" layoutInCell="1" allowOverlap="1" wp14:anchorId="2277910E" wp14:editId="60047986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898525</wp:posOffset>
                          </wp:positionV>
                          <wp:extent cx="182880" cy="182880"/>
                          <wp:effectExtent l="1905" t="3175" r="5715" b="4445"/>
                          <wp:wrapNone/>
                          <wp:docPr id="89" name="Text Box 157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08E0D0D2" w14:textId="77777777" w:rsidR="006A7DB7" w:rsidRDefault="006A7DB7" w:rsidP="006A7DB7">
                                      <w:pPr>
                                        <w:rPr>
                                          <w:rFonts w:ascii="Symbol" w:hAnsi="Symbol"/>
                                          <w:color w:val="0000FF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277910E" id="Text Box 157" o:spid="_x0000_s1041" type="#_x0000_t202" style="position:absolute;left:0;text-align:left;margin-left:138.9pt;margin-top:70.75pt;width:14.4pt;height:14.4pt;z-index:25164800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OwhHDQIAADM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08E0D0D2" w14:textId="77777777" w:rsidR="006A7DB7" w:rsidRDefault="006A7DB7" w:rsidP="006A7DB7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4C2D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45952" behindDoc="0" locked="0" layoutInCell="1" allowOverlap="1" wp14:anchorId="26B6EB0D" wp14:editId="526419F4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604520</wp:posOffset>
                          </wp:positionV>
                          <wp:extent cx="182880" cy="182880"/>
                          <wp:effectExtent l="1905" t="4445" r="5715" b="3175"/>
                          <wp:wrapNone/>
                          <wp:docPr id="88" name="Text Box 156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28FBF347" w14:textId="77777777" w:rsidR="006A7DB7" w:rsidRDefault="006A7DB7" w:rsidP="006A7DB7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6B6EB0D" id="Text Box 156" o:spid="_x0000_s1042" type="#_x0000_t202" style="position:absolute;left:0;text-align:left;margin-left:138.9pt;margin-top:47.6pt;width:14.4pt;height:14.4pt;z-index:25164595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D+m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" strokecolor="blue" strokeweight="1pt">
                          <v:textbox inset="1pt,1pt,1pt,1pt">
                            <w:txbxContent>
                              <w:p w14:paraId="28FBF347" w14:textId="77777777" w:rsidR="006A7DB7" w:rsidRDefault="006A7DB7" w:rsidP="006A7DB7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4C2D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43904" behindDoc="0" locked="0" layoutInCell="1" allowOverlap="1" wp14:anchorId="65448360" wp14:editId="1070DCA2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314325</wp:posOffset>
                          </wp:positionV>
                          <wp:extent cx="182880" cy="182880"/>
                          <wp:effectExtent l="1905" t="9525" r="5715" b="7620"/>
                          <wp:wrapNone/>
                          <wp:docPr id="87" name="Text Box 155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674A0803" w14:textId="77777777" w:rsidR="006A7DB7" w:rsidRDefault="006A7DB7" w:rsidP="006A7DB7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65448360" id="Text Box 155" o:spid="_x0000_s1043" type="#_x0000_t202" style="position:absolute;left:0;text-align:left;margin-left:138.9pt;margin-top:24.75pt;width:14.4pt;height:14.4pt;z-index:25164390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674A0803" w14:textId="77777777" w:rsidR="006A7DB7" w:rsidRDefault="006A7DB7" w:rsidP="006A7DB7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7B4C2D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41856" behindDoc="0" locked="0" layoutInCell="1" allowOverlap="1" wp14:anchorId="54CCF5C3" wp14:editId="55FD1B8C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29845</wp:posOffset>
                          </wp:positionV>
                          <wp:extent cx="182880" cy="182880"/>
                          <wp:effectExtent l="1905" t="10795" r="5715" b="6350"/>
                          <wp:wrapNone/>
                          <wp:docPr id="86" name="Text Box 154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23A5857E" w14:textId="77777777" w:rsidR="006A7DB7" w:rsidRDefault="006A7DB7" w:rsidP="006A7DB7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4CCF5C3" id="Text Box 154" o:spid="_x0000_s1044" type="#_x0000_t202" style="position:absolute;left:0;text-align:left;margin-left:138.9pt;margin-top:2.35pt;width:14.4pt;height:14.4pt;z-index:25164185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" strokecolor="blue" strokeweight="1pt">
                          <v:textbox inset="1pt,1pt,1pt,1pt">
                            <w:txbxContent>
                              <w:p w14:paraId="23A5857E" w14:textId="77777777" w:rsidR="006A7DB7" w:rsidRDefault="006A7DB7" w:rsidP="006A7DB7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</w:p>
              <w:p w14:paraId="0FBC52AE" w14:textId="77777777" w:rsidR="006A7DB7" w:rsidRPr="007B4C2D" w:rsidRDefault="006A7DB7" w:rsidP="00A86169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7B4C2D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 xml:space="preserve">          BOD</w:t>
                </w:r>
              </w:p>
              <w:p w14:paraId="46BC9F39" w14:textId="77777777" w:rsidR="006A7DB7" w:rsidRPr="007B4C2D" w:rsidRDefault="006A7DB7" w:rsidP="00A86169">
                <w:pPr>
                  <w:suppressAutoHyphens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</w:p>
            </w:tc>
            <w:tc>
              <w:tcPr>
                <w:tcW w:w="3840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0B6055DA" w14:textId="6D93A58E" w:rsidR="006A7DB7" w:rsidRPr="007B4C2D" w:rsidRDefault="006A7DB7" w:rsidP="00A86169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ind w:left="459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4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326073F9" w14:textId="6C46A778" w:rsidR="006A7DB7" w:rsidRPr="007B4C2D" w:rsidRDefault="006A7DB7" w:rsidP="00A86169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4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6A7DB7" w:rsidRPr="007B4C2D" w14:paraId="0F4E8CBF" w14:textId="77777777" w:rsidTr="001E40C4">
            <w:trPr>
              <w:trHeight w:val="436"/>
            </w:trPr>
            <w:tc>
              <w:tcPr>
                <w:tcW w:w="2655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7AF5C765" w14:textId="77777777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  <w:r w:rsidRPr="007B4C2D"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  <w:t xml:space="preserve"> </w:t>
                </w:r>
              </w:p>
              <w:p w14:paraId="41EF66ED" w14:textId="77777777" w:rsidR="006A7DB7" w:rsidRPr="007B4C2D" w:rsidRDefault="006A7DB7" w:rsidP="00A86169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7B4C2D"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  <w:t xml:space="preserve">                 </w:t>
                </w:r>
                <w:r w:rsidRPr="007B4C2D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 xml:space="preserve">MR </w:t>
                </w:r>
              </w:p>
            </w:tc>
            <w:tc>
              <w:tcPr>
                <w:tcW w:w="3840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46402E96" w14:textId="30204390" w:rsidR="006A7DB7" w:rsidRPr="007B4C2D" w:rsidRDefault="006A7DB7" w:rsidP="00A86169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outlineLvl w:val="4"/>
                  <w:rPr>
                    <w:rFonts w:ascii="Arial Narrow" w:eastAsia="Times New Roman" w:hAnsi="Arial Narrow" w:cs="Times New Roman"/>
                    <w:b/>
                    <w:bCs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4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  <w:vAlign w:val="center"/>
              </w:tcPr>
              <w:p w14:paraId="2747FA00" w14:textId="54432CF3" w:rsidR="006A7DB7" w:rsidRPr="007B4C2D" w:rsidRDefault="006A7DB7" w:rsidP="00A86169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6A7DB7" w:rsidRPr="007B4C2D" w14:paraId="2A300025" w14:textId="77777777" w:rsidTr="001E40C4">
            <w:trPr>
              <w:trHeight w:val="434"/>
            </w:trPr>
            <w:tc>
              <w:tcPr>
                <w:tcW w:w="2655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537A3E72" w14:textId="77777777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13BA8B0F" w14:textId="4F9FF7E1" w:rsidR="006A7DB7" w:rsidRPr="007B4C2D" w:rsidRDefault="006A7DB7" w:rsidP="00A86169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7B4C2D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  <w:t xml:space="preserve">         </w:t>
                </w:r>
                <w:r w:rsidRPr="007B4C2D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 xml:space="preserve"> </w:t>
                </w:r>
                <w:r w:rsidR="001F1E4A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>ALL MANAGER DEPT</w:t>
                </w:r>
              </w:p>
            </w:tc>
            <w:tc>
              <w:tcPr>
                <w:tcW w:w="3840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1654F818" w14:textId="2B861167" w:rsidR="006A7DB7" w:rsidRPr="007B4C2D" w:rsidRDefault="006A7DB7" w:rsidP="00A86169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4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4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  <w:vAlign w:val="center"/>
              </w:tcPr>
              <w:p w14:paraId="54BE78E0" w14:textId="60CCCA9F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6A7DB7" w:rsidRPr="007B4C2D" w14:paraId="1660425D" w14:textId="77777777" w:rsidTr="001E40C4">
            <w:trPr>
              <w:trHeight w:val="413"/>
            </w:trPr>
            <w:tc>
              <w:tcPr>
                <w:tcW w:w="2655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nil"/>
                  <w:right w:val="nil"/>
                </w:tcBorders>
                <w:hideMark/>
              </w:tcPr>
              <w:p w14:paraId="37A8B88B" w14:textId="0072217C" w:rsidR="006A7DB7" w:rsidRPr="001F1E4A" w:rsidRDefault="006A7DB7" w:rsidP="001F1E4A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before="100" w:after="0" w:line="240" w:lineRule="auto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7B4C2D">
                  <w:rPr>
                    <w:rFonts w:ascii="Arial Narrow" w:eastAsia="Times New Roman" w:hAnsi="Arial Narrow" w:cs="Times New Roman"/>
                    <w:b/>
                    <w:color w:val="0000FF"/>
                    <w:sz w:val="24"/>
                    <w:szCs w:val="20"/>
                  </w:rPr>
                  <w:t xml:space="preserve">      </w:t>
                </w:r>
                <w:r w:rsidR="001F1E4A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 xml:space="preserve">  ALL PIC DEPT</w:t>
                </w:r>
              </w:p>
            </w:tc>
            <w:tc>
              <w:tcPr>
                <w:tcW w:w="3840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nil"/>
                  <w:right w:val="nil"/>
                </w:tcBorders>
              </w:tcPr>
              <w:p w14:paraId="7D6F9178" w14:textId="781B6C29" w:rsidR="006A7DB7" w:rsidRPr="007B4C2D" w:rsidRDefault="006A7DB7" w:rsidP="00A86169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ind w:left="459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4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nil"/>
                  <w:right w:val="single" w:sz="8" w:space="0" w:color="0000FF"/>
                </w:tcBorders>
                <w:vAlign w:val="center"/>
              </w:tcPr>
              <w:p w14:paraId="3C2C9BC2" w14:textId="51565583" w:rsidR="006A7DB7" w:rsidRPr="007B4C2D" w:rsidRDefault="006A7DB7" w:rsidP="00A86169">
                <w:pPr>
                  <w:tabs>
                    <w:tab w:val="left" w:pos="588"/>
                  </w:tabs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6A7DB7" w:rsidRPr="007B4C2D" w14:paraId="136488D3" w14:textId="77777777" w:rsidTr="001E40C4">
            <w:trPr>
              <w:trHeight w:val="405"/>
            </w:trPr>
            <w:tc>
              <w:tcPr>
                <w:tcW w:w="2655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05DE97F2" w14:textId="77777777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4777CE32" w14:textId="63533CC6" w:rsidR="006A7DB7" w:rsidRPr="007B4C2D" w:rsidRDefault="006A7DB7" w:rsidP="00A86169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5"/>
                  <w:rPr>
                    <w:rFonts w:ascii="Arial Narrow" w:eastAsia="Times New Roman" w:hAnsi="Arial Narrow" w:cs="Times New Roman"/>
                    <w:b/>
                    <w:bCs/>
                    <w:color w:val="0000FF"/>
                    <w:sz w:val="18"/>
                    <w:szCs w:val="18"/>
                  </w:rPr>
                </w:pPr>
                <w:r w:rsidRPr="007B4C2D"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  <w:t xml:space="preserve">                 </w:t>
                </w:r>
                <w:r w:rsidR="001F1E4A">
                  <w:rPr>
                    <w:rFonts w:ascii="Arial Narrow" w:eastAsia="Times New Roman" w:hAnsi="Arial Narrow" w:cs="Times New Roman"/>
                    <w:b/>
                    <w:bCs/>
                    <w:color w:val="0000FF"/>
                    <w:sz w:val="18"/>
                    <w:szCs w:val="18"/>
                  </w:rPr>
                  <w:t>CMS</w:t>
                </w:r>
              </w:p>
            </w:tc>
            <w:tc>
              <w:tcPr>
                <w:tcW w:w="3840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36716783" w14:textId="68623247" w:rsidR="006A7DB7" w:rsidRPr="007B4C2D" w:rsidRDefault="006A7DB7" w:rsidP="00A86169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</w:p>
            </w:tc>
            <w:tc>
              <w:tcPr>
                <w:tcW w:w="3134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1A1E31AD" w14:textId="4F115E79" w:rsidR="006A7DB7" w:rsidRPr="007B4C2D" w:rsidRDefault="006A7DB7" w:rsidP="00A86169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6A7DB7" w:rsidRPr="007B4C2D" w14:paraId="3BA7A8BA" w14:textId="77777777" w:rsidTr="001E40C4">
            <w:trPr>
              <w:trHeight w:val="537"/>
            </w:trPr>
            <w:tc>
              <w:tcPr>
                <w:tcW w:w="2655" w:type="dxa"/>
                <w:gridSpan w:val="2"/>
                <w:tcBorders>
                  <w:top w:val="nil"/>
                  <w:left w:val="single" w:sz="8" w:space="0" w:color="0000FF"/>
                  <w:bottom w:val="double" w:sz="2" w:space="0" w:color="0000FF"/>
                  <w:right w:val="nil"/>
                </w:tcBorders>
              </w:tcPr>
              <w:p w14:paraId="12E1CB5D" w14:textId="77777777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7B4377E9" w14:textId="033A3D19" w:rsidR="006A7DB7" w:rsidRPr="007B4C2D" w:rsidRDefault="006A7DB7" w:rsidP="00A86169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7B4C2D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  <w:t xml:space="preserve">          </w:t>
                </w:r>
              </w:p>
            </w:tc>
            <w:tc>
              <w:tcPr>
                <w:tcW w:w="3840" w:type="dxa"/>
                <w:gridSpan w:val="4"/>
                <w:tcBorders>
                  <w:top w:val="nil"/>
                  <w:left w:val="single" w:sz="4" w:space="0" w:color="0000FF"/>
                  <w:bottom w:val="double" w:sz="2" w:space="0" w:color="0000FF"/>
                  <w:right w:val="nil"/>
                </w:tcBorders>
              </w:tcPr>
              <w:p w14:paraId="79C2B4F4" w14:textId="1A2FC455" w:rsidR="006A7DB7" w:rsidRPr="007B4C2D" w:rsidRDefault="006A7DB7" w:rsidP="00A86169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4" w:type="dxa"/>
                <w:gridSpan w:val="3"/>
                <w:tcBorders>
                  <w:top w:val="nil"/>
                  <w:left w:val="single" w:sz="4" w:space="0" w:color="0000FF"/>
                  <w:bottom w:val="double" w:sz="2" w:space="0" w:color="0000FF"/>
                  <w:right w:val="single" w:sz="8" w:space="0" w:color="0000FF"/>
                </w:tcBorders>
              </w:tcPr>
              <w:p w14:paraId="0234B8F1" w14:textId="77777777" w:rsidR="006A7DB7" w:rsidRPr="007B4C2D" w:rsidRDefault="006A7DB7" w:rsidP="00A86169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16"/>
                    <w:szCs w:val="20"/>
                  </w:rPr>
                </w:pPr>
              </w:p>
            </w:tc>
          </w:tr>
          <w:tr w:rsidR="006A7DB7" w:rsidRPr="007B4C2D" w14:paraId="3EBEF3F8" w14:textId="77777777" w:rsidTr="00A86169">
            <w:trPr>
              <w:trHeight w:val="1704"/>
            </w:trPr>
            <w:tc>
              <w:tcPr>
                <w:tcW w:w="9629" w:type="dxa"/>
                <w:gridSpan w:val="9"/>
                <w:tcBorders>
                  <w:top w:val="nil"/>
                  <w:left w:val="single" w:sz="8" w:space="0" w:color="0000FF"/>
                  <w:bottom w:val="single" w:sz="8" w:space="0" w:color="0000FF"/>
                  <w:right w:val="single" w:sz="8" w:space="0" w:color="0000FF"/>
                </w:tcBorders>
              </w:tcPr>
              <w:p w14:paraId="2A00C3BC" w14:textId="77777777" w:rsidR="006A7DB7" w:rsidRPr="007B4C2D" w:rsidRDefault="006A7DB7" w:rsidP="00A86169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  <w:r w:rsidRPr="007B4C2D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g">
                      <w:drawing>
                        <wp:anchor distT="0" distB="0" distL="0" distR="0" simplePos="0" relativeHeight="251639808" behindDoc="0" locked="0" layoutInCell="1" allowOverlap="1" wp14:anchorId="6A169E4D" wp14:editId="00C3E504">
                          <wp:simplePos x="0" y="0"/>
                          <wp:positionH relativeFrom="margin">
                            <wp:posOffset>55245</wp:posOffset>
                          </wp:positionH>
                          <wp:positionV relativeFrom="paragraph">
                            <wp:posOffset>38100</wp:posOffset>
                          </wp:positionV>
                          <wp:extent cx="5839460" cy="737235"/>
                          <wp:effectExtent l="7620" t="0" r="1270" b="5715"/>
                          <wp:wrapNone/>
                          <wp:docPr id="72" name="Group 140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Group">
                              <wpg:wgp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0" y="0"/>
                                    <a:ext cx="5839460" cy="737235"/>
                                    <a:chOff x="87" y="60"/>
                                    <a:chExt cx="9195" cy="1160"/>
                                  </a:xfrm>
                                </wpg:grpSpPr>
                                <wps:wsp>
                                  <wps:cNvPr id="73" name="Line 141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2494" y="67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74" name="Line 142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>
                                      <a:off x="87" y="1221"/>
                                      <a:ext cx="2389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75" name="Line 143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94" y="60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g:grpSp>
                                  <wpg:cNvPr id="76" name="Group 144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94" y="66"/>
                                      <a:ext cx="5781" cy="0"/>
                                      <a:chOff x="94" y="66"/>
                                      <a:chExt cx="5781" cy="0"/>
                                    </a:xfrm>
                                  </wpg:grpSpPr>
                                  <wps:wsp>
                                    <wps:cNvPr id="77" name="Line 145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94" y="66"/>
                                        <a:ext cx="2389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6477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78" name="Line 146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2638" y="66"/>
                                        <a:ext cx="3237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6477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</wpg:grpSp>
                                <wps:wsp>
                                  <wps:cNvPr id="79" name="Line 147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5889" y="67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0" name="Line 148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>
                                      <a:off x="2633" y="1221"/>
                                      <a:ext cx="3237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1" name="Line 149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2638" y="60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2" name="Line 150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6034" y="67"/>
                                      <a:ext cx="3238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3" name="Line 151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9283" y="67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4" name="Line 152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>
                                      <a:off x="6026" y="1221"/>
                                      <a:ext cx="3238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5" name="Line 153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6034" y="60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wg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group w14:anchorId="4355F885" id="Group 140" o:spid="_x0000_s1026" style="position:absolute;margin-left:4.35pt;margin-top:3pt;width:459.8pt;height:58.05pt;z-index:251639808;mso-wrap-distance-left:0;mso-wrap-distance-right:0;mso-position-horizontal-relative:margin" coordorigin="87,60" coordsize="9195,1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">
                          <v:line id="Line 141" o:spid="_x0000_s1027" style="position:absolute;visibility:visible;mso-wrap-style:square" from="2494,67" to="2494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" strokecolor="blue" strokeweight=".51pt">
                            <v:stroke joinstyle="miter"/>
                          </v:line>
                          <v:line id="Line 142" o:spid="_x0000_s1028" style="position:absolute;flip:x;visibility:visible;mso-wrap-style:square" from="87,1221" to="2476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" strokecolor="blue" strokeweight=".51pt">
                            <v:stroke joinstyle="miter"/>
                          </v:line>
                          <v:line id="Line 143" o:spid="_x0000_s1029" style="position:absolute;flip:y;visibility:visible;mso-wrap-style:square" from="94,60" to="9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" strokecolor="blue" strokeweight=".51pt">
                            <v:stroke joinstyle="miter"/>
                          </v:line>
                          <v:group id="Group 144" o:spid="_x0000_s1030" style="position:absolute;left:94;top:66;width:5781;height:0" coordorigin="94,66" coordsize="5781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xpV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">
                            <v:line id="Line 145" o:spid="_x0000_s1031" style="position:absolute;visibility:visible;mso-wrap-style:square" from="94,66" to="2483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" strokecolor="blue" strokeweight=".51pt">
                              <v:stroke joinstyle="miter"/>
                            </v:line>
                            <v:line id="Line 146" o:spid="_x0000_s1032" style="position:absolute;visibility:visible;mso-wrap-style:square" from="2638,66" to="5875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" strokecolor="blue" strokeweight=".51pt">
                              <v:stroke joinstyle="miter"/>
                            </v:line>
                          </v:group>
                          <v:line id="Line 147" o:spid="_x0000_s1033" style="position:absolute;visibility:visible;mso-wrap-style:square" from="5889,67" to="5889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" strokecolor="blue" strokeweight=".51pt">
                            <v:stroke joinstyle="miter"/>
                          </v:line>
                          <v:line id="Line 148" o:spid="_x0000_s1034" style="position:absolute;flip:x;visibility:visible;mso-wrap-style:square" from="2633,1221" to="5870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" strokecolor="blue" strokeweight=".51pt">
                            <v:stroke joinstyle="miter"/>
                          </v:line>
                          <v:line id="Line 149" o:spid="_x0000_s1035" style="position:absolute;flip:y;visibility:visible;mso-wrap-style:square" from="2638,60" to="2638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" strokecolor="blue" strokeweight=".51pt">
                            <v:stroke joinstyle="miter"/>
                          </v:line>
                          <v:line id="Line 150" o:spid="_x0000_s1036" style="position:absolute;visibility:visible;mso-wrap-style:square" from="6034,67" to="9272,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" strokecolor="blue" strokeweight=".51pt">
                            <v:stroke joinstyle="miter"/>
                          </v:line>
                          <v:line id="Line 151" o:spid="_x0000_s1037" style="position:absolute;visibility:visible;mso-wrap-style:square" from="9283,67" to="9283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" strokecolor="blue" strokeweight=".51pt">
                            <v:stroke joinstyle="miter"/>
                          </v:line>
                          <v:line id="Line 152" o:spid="_x0000_s1038" style="position:absolute;flip:x;visibility:visible;mso-wrap-style:square" from="6026,1221" to="9264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" strokecolor="blue" strokeweight=".51pt">
                            <v:stroke joinstyle="miter"/>
                          </v:line>
                          <v:line id="Line 153" o:spid="_x0000_s1039" style="position:absolute;flip:y;visibility:visible;mso-wrap-style:square" from="6034,60" to="603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" strokecolor="blue" strokeweight=".51pt">
                            <v:stroke joinstyle="miter"/>
                          </v:line>
                          <w10:wrap anchorx="margin"/>
                        </v:group>
                      </w:pict>
                    </mc:Fallback>
                  </mc:AlternateContent>
                </w:r>
                <w:r w:rsidRPr="007B4C2D">
                  <w:rPr>
                    <w:rFonts w:ascii="Arial" w:eastAsia="Times New Roman" w:hAnsi="Arial" w:cs="Times New Roman"/>
                    <w:color w:val="0000FF"/>
                    <w:szCs w:val="20"/>
                  </w:rPr>
                  <w:t xml:space="preserve"> </w:t>
                </w:r>
              </w:p>
              <w:p w14:paraId="7A61DDCF" w14:textId="77777777" w:rsidR="006A7DB7" w:rsidRPr="007B4C2D" w:rsidRDefault="006A7DB7" w:rsidP="00A86169">
                <w:pPr>
                  <w:suppressAutoHyphens/>
                  <w:spacing w:after="0" w:line="240" w:lineRule="auto"/>
                  <w:ind w:left="459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1787383A" w14:textId="77777777" w:rsidR="006A7DB7" w:rsidRPr="007B4C2D" w:rsidRDefault="006A7DB7" w:rsidP="00A86169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3984BD72" w14:textId="77777777" w:rsidR="006A7DB7" w:rsidRPr="007B4C2D" w:rsidRDefault="006A7DB7" w:rsidP="00A86169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346496FB" w14:textId="77777777" w:rsidR="006A7DB7" w:rsidRPr="007B4C2D" w:rsidRDefault="006A7DB7" w:rsidP="00A86169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1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1200E97D" w14:textId="77777777" w:rsidR="006A7DB7" w:rsidRPr="007B4C2D" w:rsidRDefault="006A7DB7" w:rsidP="00A86169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1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  <w:t xml:space="preserve">                </w:t>
                </w:r>
              </w:p>
              <w:p w14:paraId="480A0CC4" w14:textId="77777777" w:rsidR="006A7DB7" w:rsidRPr="007B4C2D" w:rsidRDefault="006A7DB7" w:rsidP="00A86169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1"/>
                  <w:rPr>
                    <w:rFonts w:ascii="Arial" w:eastAsia="Times New Roman" w:hAnsi="Arial" w:cs="Times New Roman"/>
                    <w:color w:val="0000FF"/>
                    <w:sz w:val="10"/>
                    <w:szCs w:val="20"/>
                  </w:rPr>
                </w:pPr>
              </w:p>
              <w:p w14:paraId="4498A96C" w14:textId="77777777" w:rsidR="006A7DB7" w:rsidRPr="007B4C2D" w:rsidRDefault="006A7DB7" w:rsidP="00A86169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1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  <w:r w:rsidRPr="007B4C2D"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  <w:t xml:space="preserve">                           CAP  ASLI / SALINAN DI SINI                                      CAP  TERKENDALI / TIDAK TERKENDALI DI SINI                                                          CAP KADALUARSA DI SINI</w:t>
                </w:r>
              </w:p>
              <w:p w14:paraId="2FA8757E" w14:textId="77777777" w:rsidR="006A7DB7" w:rsidRPr="007B4C2D" w:rsidRDefault="006A7DB7" w:rsidP="00A86169">
                <w:pPr>
                  <w:suppressAutoHyphens/>
                  <w:spacing w:after="0" w:line="240" w:lineRule="auto"/>
                  <w:ind w:left="459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6CB033C5" w14:textId="77777777" w:rsidR="006A7DB7" w:rsidRPr="007B4C2D" w:rsidRDefault="006A7DB7" w:rsidP="00A86169">
                <w:pPr>
                  <w:suppressAutoHyphens/>
                  <w:spacing w:after="0" w:line="240" w:lineRule="auto"/>
                  <w:ind w:left="459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</w:p>
            </w:tc>
          </w:tr>
        </w:tbl>
        <w:p w14:paraId="3EA23E0C" w14:textId="77777777" w:rsidR="006A7DB7" w:rsidRDefault="006A7DB7" w:rsidP="006A7DB7">
          <w:pPr>
            <w:suppressAutoHyphens/>
            <w:spacing w:after="0" w:line="240" w:lineRule="auto"/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</w:pPr>
          <w:r w:rsidRPr="007B4C2D">
            <w:rPr>
              <w:rFonts w:ascii="Wingdings" w:eastAsia="Times New Roman" w:hAnsi="Wingdings" w:cs="Times New Roman"/>
              <w:color w:val="0000FF"/>
              <w:sz w:val="18"/>
              <w:szCs w:val="20"/>
            </w:rPr>
            <w:sym w:font="Wingdings" w:char="F0FE"/>
          </w:r>
          <w:r w:rsidRPr="007B4C2D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 xml:space="preserve"> Penerima Salinan Terkendali</w:t>
          </w:r>
          <w:r w:rsidRPr="007B4C2D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ab/>
          </w:r>
          <w:r w:rsidRPr="007B4C2D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ab/>
          </w:r>
          <w:r w:rsidRPr="007B4C2D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ab/>
          </w:r>
          <w:r w:rsidRPr="007B4C2D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ab/>
            <w:t xml:space="preserve">    Garis Bawah Menunjukkan Pemegang Dokum</w:t>
          </w:r>
        </w:p>
        <w:p w14:paraId="7835FBBF" w14:textId="1FB3081E" w:rsidR="006A7DB7" w:rsidRDefault="00000000">
          <w:pPr>
            <w:spacing w:after="0" w:line="240" w:lineRule="auto"/>
            <w:rPr>
              <w:rFonts w:cs="Arial"/>
              <w:b/>
              <w:bCs/>
            </w:rPr>
          </w:pPr>
        </w:p>
        <w:bookmarkEnd w:id="0" w:displacedByCustomXml="next"/>
      </w:sdtContent>
    </w:sdt>
    <w:p w14:paraId="16516D32" w14:textId="76C4D540" w:rsidR="002156EE" w:rsidRDefault="000B7BF2">
      <w:pPr>
        <w:pStyle w:val="ListParagraph"/>
        <w:numPr>
          <w:ilvl w:val="0"/>
          <w:numId w:val="1"/>
        </w:numPr>
        <w:spacing w:after="0" w:line="240" w:lineRule="auto"/>
        <w:jc w:val="both"/>
        <w:rPr>
          <w:b/>
          <w:bCs/>
        </w:rPr>
      </w:pPr>
      <w:r>
        <w:rPr>
          <w:rFonts w:cs="Arial"/>
          <w:b/>
          <w:bCs/>
        </w:rPr>
        <w:lastRenderedPageBreak/>
        <w:t>TUJUAN</w:t>
      </w:r>
    </w:p>
    <w:p w14:paraId="4CD6C40C" w14:textId="77777777" w:rsidR="002156EE" w:rsidRDefault="000B7BF2">
      <w:pPr>
        <w:tabs>
          <w:tab w:val="left" w:pos="220"/>
        </w:tabs>
        <w:spacing w:after="0" w:line="240" w:lineRule="auto"/>
        <w:ind w:leftChars="100" w:left="220"/>
        <w:jc w:val="both"/>
        <w:rPr>
          <w:bCs/>
          <w:lang w:val="id-ID"/>
        </w:rPr>
      </w:pPr>
      <w:r>
        <w:rPr>
          <w:rFonts w:cs="Arial"/>
          <w:bCs/>
          <w:lang w:val="id-ID"/>
        </w:rPr>
        <w:t xml:space="preserve">Memastikan </w:t>
      </w:r>
      <w:r>
        <w:rPr>
          <w:bCs/>
          <w:lang w:val="id-ID"/>
        </w:rPr>
        <w:t>keselamatan dalam pengawasan, pemasangan, dan penggunaan perancah (scaffolding ) di PT Chitose internasional Tbk.</w:t>
      </w:r>
    </w:p>
    <w:p w14:paraId="662BD2A1" w14:textId="77777777" w:rsidR="002156EE" w:rsidRDefault="002156EE">
      <w:pPr>
        <w:tabs>
          <w:tab w:val="left" w:pos="220"/>
        </w:tabs>
        <w:spacing w:after="0" w:line="240" w:lineRule="auto"/>
        <w:ind w:leftChars="100" w:left="220"/>
        <w:jc w:val="both"/>
        <w:rPr>
          <w:bCs/>
          <w:lang w:val="id-ID"/>
        </w:rPr>
      </w:pPr>
    </w:p>
    <w:p w14:paraId="3A3C5543" w14:textId="77777777" w:rsidR="002156EE" w:rsidRDefault="000B7BF2">
      <w:pPr>
        <w:numPr>
          <w:ilvl w:val="0"/>
          <w:numId w:val="1"/>
        </w:numPr>
        <w:spacing w:after="0" w:line="240" w:lineRule="auto"/>
        <w:jc w:val="both"/>
        <w:rPr>
          <w:rFonts w:cs="Arial"/>
          <w:b/>
          <w:bCs/>
        </w:rPr>
      </w:pPr>
      <w:r>
        <w:rPr>
          <w:rFonts w:cs="Arial"/>
          <w:b/>
          <w:bCs/>
        </w:rPr>
        <w:t>RUANG LINGKUP</w:t>
      </w:r>
    </w:p>
    <w:p w14:paraId="379FBEF6" w14:textId="77777777" w:rsidR="002156EE" w:rsidRDefault="000B7BF2">
      <w:pPr>
        <w:spacing w:after="0" w:line="240" w:lineRule="auto"/>
        <w:ind w:left="221" w:hangingChars="100" w:hanging="221"/>
        <w:jc w:val="both"/>
        <w:rPr>
          <w:rFonts w:cs="Arial"/>
          <w:b/>
          <w:bCs/>
          <w:lang w:val="id-ID"/>
        </w:rPr>
      </w:pPr>
      <w:r>
        <w:rPr>
          <w:rFonts w:cs="Arial"/>
          <w:b/>
          <w:bCs/>
          <w:lang w:val="id-ID"/>
        </w:rPr>
        <w:t xml:space="preserve">    </w:t>
      </w:r>
      <w:r>
        <w:rPr>
          <w:rFonts w:cs="Arial"/>
          <w:lang w:val="id-ID"/>
        </w:rPr>
        <w:t>Instruksi kerja ini mencakup kegiatan dalam lingkup pengawasan, pemasangan, dan penggunaan perancah (scafolding) di PT Chitose Internasional Tbk.</w:t>
      </w:r>
    </w:p>
    <w:p w14:paraId="066DB21F" w14:textId="77777777" w:rsidR="002156EE" w:rsidRDefault="002156EE">
      <w:pPr>
        <w:spacing w:after="0" w:line="240" w:lineRule="auto"/>
        <w:ind w:left="180"/>
        <w:jc w:val="both"/>
        <w:rPr>
          <w:rFonts w:cs="Arial"/>
          <w:bCs/>
        </w:rPr>
      </w:pPr>
    </w:p>
    <w:p w14:paraId="3956FF11" w14:textId="6BBD6511" w:rsidR="002156EE" w:rsidRPr="00563BBE" w:rsidRDefault="000B7BF2" w:rsidP="00563BBE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cs="Arial"/>
          <w:b/>
          <w:bCs/>
        </w:rPr>
      </w:pPr>
      <w:r w:rsidRPr="00563BBE">
        <w:rPr>
          <w:rFonts w:cs="Arial"/>
          <w:b/>
          <w:bCs/>
        </w:rPr>
        <w:t>DEFINISI</w:t>
      </w:r>
    </w:p>
    <w:p w14:paraId="598404AB" w14:textId="3A9FA2F3" w:rsidR="002156EE" w:rsidRPr="00563BBE" w:rsidRDefault="00563BBE" w:rsidP="00563BBE">
      <w:pPr>
        <w:pStyle w:val="ListParagraph"/>
        <w:numPr>
          <w:ilvl w:val="1"/>
          <w:numId w:val="1"/>
        </w:numPr>
        <w:spacing w:after="0" w:line="240" w:lineRule="auto"/>
        <w:ind w:left="681" w:hanging="454"/>
        <w:jc w:val="both"/>
        <w:rPr>
          <w:rFonts w:cs="Arial"/>
          <w:b/>
          <w:bCs/>
        </w:rPr>
      </w:pPr>
      <w:r>
        <w:rPr>
          <w:rFonts w:ascii="Calibri" w:eastAsia="Arial" w:hAnsi="Calibri"/>
          <w:shd w:val="clear" w:color="auto" w:fill="FFFFFF"/>
        </w:rPr>
        <w:t xml:space="preserve"> </w:t>
      </w:r>
      <w:proofErr w:type="spellStart"/>
      <w:r w:rsidRPr="00563BBE">
        <w:rPr>
          <w:rFonts w:ascii="Calibri" w:eastAsia="Arial" w:hAnsi="Calibri"/>
          <w:shd w:val="clear" w:color="auto" w:fill="FFFFFF"/>
        </w:rPr>
        <w:t>Perancah</w:t>
      </w:r>
      <w:proofErr w:type="spellEnd"/>
      <w:r w:rsidRPr="00563BBE">
        <w:rPr>
          <w:rFonts w:ascii="Calibri" w:eastAsia="Arial" w:hAnsi="Calibri"/>
          <w:shd w:val="clear" w:color="auto" w:fill="FFFFFF"/>
        </w:rPr>
        <w:t xml:space="preserve"> (Scaffold</w:t>
      </w:r>
      <w:r w:rsidRPr="00563BBE">
        <w:rPr>
          <w:rFonts w:ascii="Calibri" w:eastAsia="Arial" w:hAnsi="Calibri"/>
          <w:shd w:val="clear" w:color="auto" w:fill="FFFFFF"/>
          <w:lang w:val="id-ID"/>
        </w:rPr>
        <w:t>ing</w:t>
      </w:r>
      <w:r w:rsidRPr="00563BBE">
        <w:rPr>
          <w:rFonts w:ascii="Calibri" w:eastAsia="Arial" w:hAnsi="Calibri"/>
          <w:shd w:val="clear" w:color="auto" w:fill="FFFFFF"/>
        </w:rPr>
        <w:t>)</w:t>
      </w:r>
    </w:p>
    <w:p w14:paraId="38B3F7A0" w14:textId="77777777" w:rsidR="002156EE" w:rsidRDefault="000B7BF2" w:rsidP="00563BBE">
      <w:pPr>
        <w:pStyle w:val="ListParagraph"/>
        <w:autoSpaceDE w:val="0"/>
        <w:autoSpaceDN w:val="0"/>
        <w:adjustRightInd w:val="0"/>
        <w:spacing w:after="0" w:line="240" w:lineRule="auto"/>
        <w:ind w:left="680"/>
        <w:jc w:val="both"/>
        <w:rPr>
          <w:rFonts w:ascii="Calibri" w:eastAsia="Arial" w:hAnsi="Calibri"/>
          <w:shd w:val="clear" w:color="auto" w:fill="FFFFFF"/>
        </w:rPr>
      </w:pPr>
      <w:r>
        <w:rPr>
          <w:rFonts w:ascii="Calibri" w:eastAsia="Arial" w:hAnsi="Calibri"/>
          <w:shd w:val="clear" w:color="auto" w:fill="FFFFFF"/>
          <w:lang w:val="id-ID"/>
        </w:rPr>
        <w:t>Perancah atau Scaffolding</w:t>
      </w:r>
      <w:r>
        <w:rPr>
          <w:rFonts w:ascii="Calibri" w:eastAsia="Arial" w:hAnsi="Calibri"/>
          <w:shd w:val="clear" w:color="auto" w:fill="FFFFFF"/>
        </w:rPr>
        <w:t xml:space="preserve"> </w:t>
      </w:r>
      <w:r>
        <w:rPr>
          <w:rFonts w:ascii="Calibri" w:eastAsia="Arial" w:hAnsi="Calibri"/>
          <w:shd w:val="clear" w:color="auto" w:fill="FFFFFF"/>
          <w:lang w:val="id-ID"/>
        </w:rPr>
        <w:t xml:space="preserve">adalah </w:t>
      </w:r>
      <w:proofErr w:type="spellStart"/>
      <w:r>
        <w:rPr>
          <w:rFonts w:ascii="Calibri" w:eastAsia="Arial" w:hAnsi="Calibri"/>
          <w:shd w:val="clear" w:color="auto" w:fill="FFFFFF"/>
        </w:rPr>
        <w:t>bangunan</w:t>
      </w:r>
      <w:proofErr w:type="spellEnd"/>
      <w:r>
        <w:rPr>
          <w:rFonts w:ascii="Calibri" w:eastAsia="Arial" w:hAnsi="Calibri"/>
          <w:shd w:val="clear" w:color="auto" w:fill="FFFFFF"/>
        </w:rPr>
        <w:t xml:space="preserve"> </w:t>
      </w:r>
      <w:proofErr w:type="spellStart"/>
      <w:r>
        <w:rPr>
          <w:rFonts w:ascii="Calibri" w:eastAsia="Arial" w:hAnsi="Calibri"/>
          <w:shd w:val="clear" w:color="auto" w:fill="FFFFFF"/>
        </w:rPr>
        <w:t>peralatan</w:t>
      </w:r>
      <w:proofErr w:type="spellEnd"/>
      <w:r>
        <w:rPr>
          <w:rFonts w:ascii="Calibri" w:eastAsia="Arial" w:hAnsi="Calibri"/>
          <w:shd w:val="clear" w:color="auto" w:fill="FFFFFF"/>
        </w:rPr>
        <w:t xml:space="preserve"> (platform) yang </w:t>
      </w:r>
      <w:proofErr w:type="spellStart"/>
      <w:r>
        <w:rPr>
          <w:rFonts w:ascii="Calibri" w:eastAsia="Arial" w:hAnsi="Calibri"/>
          <w:shd w:val="clear" w:color="auto" w:fill="FFFFFF"/>
        </w:rPr>
        <w:t>dibuat</w:t>
      </w:r>
      <w:proofErr w:type="spellEnd"/>
      <w:r>
        <w:rPr>
          <w:rFonts w:ascii="Calibri" w:eastAsia="Arial" w:hAnsi="Calibri"/>
          <w:shd w:val="clear" w:color="auto" w:fill="FFFFFF"/>
        </w:rPr>
        <w:t xml:space="preserve"> </w:t>
      </w:r>
      <w:proofErr w:type="spellStart"/>
      <w:r>
        <w:rPr>
          <w:rFonts w:ascii="Calibri" w:eastAsia="Arial" w:hAnsi="Calibri"/>
          <w:shd w:val="clear" w:color="auto" w:fill="FFFFFF"/>
        </w:rPr>
        <w:t>untuk</w:t>
      </w:r>
      <w:proofErr w:type="spellEnd"/>
      <w:r>
        <w:rPr>
          <w:rFonts w:ascii="Calibri" w:eastAsia="Arial" w:hAnsi="Calibri"/>
          <w:shd w:val="clear" w:color="auto" w:fill="FFFFFF"/>
        </w:rPr>
        <w:t xml:space="preserve"> </w:t>
      </w:r>
      <w:proofErr w:type="spellStart"/>
      <w:r>
        <w:rPr>
          <w:rFonts w:ascii="Calibri" w:eastAsia="Arial" w:hAnsi="Calibri"/>
          <w:shd w:val="clear" w:color="auto" w:fill="FFFFFF"/>
        </w:rPr>
        <w:t>sementara</w:t>
      </w:r>
      <w:proofErr w:type="spellEnd"/>
      <w:r>
        <w:rPr>
          <w:rFonts w:ascii="Calibri" w:eastAsia="Arial" w:hAnsi="Calibri"/>
          <w:shd w:val="clear" w:color="auto" w:fill="FFFFFF"/>
        </w:rPr>
        <w:t xml:space="preserve"> dan </w:t>
      </w:r>
      <w:proofErr w:type="spellStart"/>
      <w:r>
        <w:rPr>
          <w:rFonts w:ascii="Calibri" w:eastAsia="Arial" w:hAnsi="Calibri"/>
          <w:shd w:val="clear" w:color="auto" w:fill="FFFFFF"/>
        </w:rPr>
        <w:t>digunakan</w:t>
      </w:r>
      <w:proofErr w:type="spellEnd"/>
      <w:r>
        <w:rPr>
          <w:rFonts w:ascii="Calibri" w:eastAsia="Arial" w:hAnsi="Calibri"/>
          <w:shd w:val="clear" w:color="auto" w:fill="FFFFFF"/>
        </w:rPr>
        <w:t xml:space="preserve"> </w:t>
      </w:r>
      <w:proofErr w:type="spellStart"/>
      <w:r>
        <w:rPr>
          <w:rFonts w:ascii="Calibri" w:eastAsia="Arial" w:hAnsi="Calibri"/>
          <w:shd w:val="clear" w:color="auto" w:fill="FFFFFF"/>
        </w:rPr>
        <w:t>sebagai</w:t>
      </w:r>
      <w:proofErr w:type="spellEnd"/>
      <w:r>
        <w:rPr>
          <w:rFonts w:ascii="Calibri" w:eastAsia="Arial" w:hAnsi="Calibri"/>
          <w:shd w:val="clear" w:color="auto" w:fill="FFFFFF"/>
        </w:rPr>
        <w:t xml:space="preserve"> </w:t>
      </w:r>
      <w:proofErr w:type="spellStart"/>
      <w:r>
        <w:rPr>
          <w:rFonts w:ascii="Calibri" w:eastAsia="Arial" w:hAnsi="Calibri"/>
          <w:shd w:val="clear" w:color="auto" w:fill="FFFFFF"/>
        </w:rPr>
        <w:t>penyangga</w:t>
      </w:r>
      <w:proofErr w:type="spellEnd"/>
      <w:r>
        <w:rPr>
          <w:rFonts w:ascii="Calibri" w:eastAsia="Arial" w:hAnsi="Calibri"/>
          <w:shd w:val="clear" w:color="auto" w:fill="FFFFFF"/>
        </w:rPr>
        <w:t xml:space="preserve"> </w:t>
      </w:r>
      <w:proofErr w:type="spellStart"/>
      <w:r>
        <w:rPr>
          <w:rFonts w:ascii="Calibri" w:eastAsia="Arial" w:hAnsi="Calibri"/>
          <w:shd w:val="clear" w:color="auto" w:fill="FFFFFF"/>
        </w:rPr>
        <w:t>tenaga</w:t>
      </w:r>
      <w:proofErr w:type="spellEnd"/>
      <w:r>
        <w:rPr>
          <w:rFonts w:ascii="Calibri" w:eastAsia="Arial" w:hAnsi="Calibri"/>
          <w:shd w:val="clear" w:color="auto" w:fill="FFFFFF"/>
        </w:rPr>
        <w:t xml:space="preserve"> </w:t>
      </w:r>
      <w:proofErr w:type="spellStart"/>
      <w:r>
        <w:rPr>
          <w:rFonts w:ascii="Calibri" w:eastAsia="Arial" w:hAnsi="Calibri"/>
          <w:shd w:val="clear" w:color="auto" w:fill="FFFFFF"/>
        </w:rPr>
        <w:t>kerja</w:t>
      </w:r>
      <w:proofErr w:type="spellEnd"/>
      <w:r>
        <w:rPr>
          <w:rFonts w:ascii="Calibri" w:eastAsia="Arial" w:hAnsi="Calibri"/>
          <w:shd w:val="clear" w:color="auto" w:fill="FFFFFF"/>
        </w:rPr>
        <w:t xml:space="preserve">, </w:t>
      </w:r>
      <w:proofErr w:type="spellStart"/>
      <w:r>
        <w:rPr>
          <w:rFonts w:ascii="Calibri" w:eastAsia="Arial" w:hAnsi="Calibri"/>
          <w:shd w:val="clear" w:color="auto" w:fill="FFFFFF"/>
        </w:rPr>
        <w:t>bahan-bahan</w:t>
      </w:r>
      <w:proofErr w:type="spellEnd"/>
      <w:r>
        <w:rPr>
          <w:rFonts w:ascii="Calibri" w:eastAsia="Arial" w:hAnsi="Calibri"/>
          <w:shd w:val="clear" w:color="auto" w:fill="FFFFFF"/>
        </w:rPr>
        <w:t xml:space="preserve"> </w:t>
      </w:r>
      <w:proofErr w:type="spellStart"/>
      <w:r>
        <w:rPr>
          <w:rFonts w:ascii="Calibri" w:eastAsia="Arial" w:hAnsi="Calibri"/>
          <w:shd w:val="clear" w:color="auto" w:fill="FFFFFF"/>
        </w:rPr>
        <w:t>serta</w:t>
      </w:r>
      <w:proofErr w:type="spellEnd"/>
      <w:r>
        <w:rPr>
          <w:rFonts w:ascii="Calibri" w:eastAsia="Arial" w:hAnsi="Calibri"/>
          <w:shd w:val="clear" w:color="auto" w:fill="FFFFFF"/>
        </w:rPr>
        <w:t xml:space="preserve"> </w:t>
      </w:r>
      <w:proofErr w:type="spellStart"/>
      <w:r>
        <w:rPr>
          <w:rFonts w:ascii="Calibri" w:eastAsia="Arial" w:hAnsi="Calibri"/>
          <w:shd w:val="clear" w:color="auto" w:fill="FFFFFF"/>
        </w:rPr>
        <w:t>alat-alat</w:t>
      </w:r>
      <w:proofErr w:type="spellEnd"/>
      <w:r>
        <w:rPr>
          <w:rFonts w:ascii="Calibri" w:eastAsia="Arial" w:hAnsi="Calibri"/>
          <w:shd w:val="clear" w:color="auto" w:fill="FFFFFF"/>
        </w:rPr>
        <w:t xml:space="preserve"> pada </w:t>
      </w:r>
      <w:proofErr w:type="spellStart"/>
      <w:r>
        <w:rPr>
          <w:rFonts w:ascii="Calibri" w:eastAsia="Arial" w:hAnsi="Calibri"/>
          <w:shd w:val="clear" w:color="auto" w:fill="FFFFFF"/>
        </w:rPr>
        <w:t>setiap</w:t>
      </w:r>
      <w:proofErr w:type="spellEnd"/>
      <w:r>
        <w:rPr>
          <w:rFonts w:ascii="Calibri" w:eastAsia="Arial" w:hAnsi="Calibri"/>
          <w:shd w:val="clear" w:color="auto" w:fill="FFFFFF"/>
        </w:rPr>
        <w:t xml:space="preserve"> </w:t>
      </w:r>
      <w:proofErr w:type="spellStart"/>
      <w:r>
        <w:rPr>
          <w:rFonts w:ascii="Calibri" w:eastAsia="Arial" w:hAnsi="Calibri"/>
          <w:shd w:val="clear" w:color="auto" w:fill="FFFFFF"/>
        </w:rPr>
        <w:t>pekerjaan</w:t>
      </w:r>
      <w:proofErr w:type="spellEnd"/>
      <w:r>
        <w:rPr>
          <w:rFonts w:ascii="Calibri" w:eastAsia="Arial" w:hAnsi="Calibri"/>
          <w:shd w:val="clear" w:color="auto" w:fill="FFFFFF"/>
        </w:rPr>
        <w:t xml:space="preserve"> </w:t>
      </w:r>
      <w:proofErr w:type="spellStart"/>
      <w:r>
        <w:rPr>
          <w:rFonts w:ascii="Calibri" w:eastAsia="Arial" w:hAnsi="Calibri"/>
          <w:shd w:val="clear" w:color="auto" w:fill="FFFFFF"/>
        </w:rPr>
        <w:t>konstruksi</w:t>
      </w:r>
      <w:proofErr w:type="spellEnd"/>
      <w:r>
        <w:rPr>
          <w:rFonts w:ascii="Calibri" w:eastAsia="Arial" w:hAnsi="Calibri"/>
          <w:shd w:val="clear" w:color="auto" w:fill="FFFFFF"/>
        </w:rPr>
        <w:t xml:space="preserve"> </w:t>
      </w:r>
      <w:proofErr w:type="spellStart"/>
      <w:r>
        <w:rPr>
          <w:rFonts w:ascii="Calibri" w:eastAsia="Arial" w:hAnsi="Calibri"/>
          <w:shd w:val="clear" w:color="auto" w:fill="FFFFFF"/>
        </w:rPr>
        <w:t>bangunan</w:t>
      </w:r>
      <w:proofErr w:type="spellEnd"/>
      <w:r>
        <w:rPr>
          <w:rFonts w:ascii="Calibri" w:eastAsia="Arial" w:hAnsi="Calibri"/>
          <w:shd w:val="clear" w:color="auto" w:fill="FFFFFF"/>
        </w:rPr>
        <w:t xml:space="preserve"> </w:t>
      </w:r>
      <w:proofErr w:type="spellStart"/>
      <w:r>
        <w:rPr>
          <w:rFonts w:ascii="Calibri" w:eastAsia="Arial" w:hAnsi="Calibri"/>
          <w:shd w:val="clear" w:color="auto" w:fill="FFFFFF"/>
        </w:rPr>
        <w:t>termasuk</w:t>
      </w:r>
      <w:proofErr w:type="spellEnd"/>
      <w:r>
        <w:rPr>
          <w:rFonts w:ascii="Calibri" w:eastAsia="Arial" w:hAnsi="Calibri"/>
          <w:shd w:val="clear" w:color="auto" w:fill="FFFFFF"/>
        </w:rPr>
        <w:t xml:space="preserve"> </w:t>
      </w:r>
      <w:proofErr w:type="spellStart"/>
      <w:r>
        <w:rPr>
          <w:rFonts w:ascii="Calibri" w:eastAsia="Arial" w:hAnsi="Calibri"/>
          <w:shd w:val="clear" w:color="auto" w:fill="FFFFFF"/>
        </w:rPr>
        <w:t>pekerjaan</w:t>
      </w:r>
      <w:proofErr w:type="spellEnd"/>
      <w:r>
        <w:rPr>
          <w:rFonts w:ascii="Calibri" w:eastAsia="Arial" w:hAnsi="Calibri"/>
          <w:shd w:val="clear" w:color="auto" w:fill="FFFFFF"/>
        </w:rPr>
        <w:t xml:space="preserve"> </w:t>
      </w:r>
      <w:proofErr w:type="spellStart"/>
      <w:r>
        <w:rPr>
          <w:rFonts w:ascii="Calibri" w:eastAsia="Arial" w:hAnsi="Calibri"/>
          <w:shd w:val="clear" w:color="auto" w:fill="FFFFFF"/>
        </w:rPr>
        <w:t>pemeliharaan</w:t>
      </w:r>
      <w:proofErr w:type="spellEnd"/>
      <w:r>
        <w:rPr>
          <w:rFonts w:ascii="Calibri" w:eastAsia="Arial" w:hAnsi="Calibri"/>
          <w:shd w:val="clear" w:color="auto" w:fill="FFFFFF"/>
        </w:rPr>
        <w:t xml:space="preserve"> dan </w:t>
      </w:r>
      <w:proofErr w:type="spellStart"/>
      <w:r>
        <w:rPr>
          <w:rFonts w:ascii="Calibri" w:eastAsia="Arial" w:hAnsi="Calibri"/>
          <w:shd w:val="clear" w:color="auto" w:fill="FFFFFF"/>
        </w:rPr>
        <w:t>pembongkaran</w:t>
      </w:r>
      <w:proofErr w:type="spellEnd"/>
      <w:r>
        <w:rPr>
          <w:rFonts w:ascii="Calibri" w:eastAsia="Arial" w:hAnsi="Calibri"/>
          <w:shd w:val="clear" w:color="auto" w:fill="FFFFFF"/>
        </w:rPr>
        <w:t>.</w:t>
      </w:r>
    </w:p>
    <w:p w14:paraId="6B2F975B" w14:textId="77777777" w:rsidR="002156EE" w:rsidRDefault="002156EE">
      <w:pPr>
        <w:pStyle w:val="ListParagraph"/>
        <w:autoSpaceDE w:val="0"/>
        <w:autoSpaceDN w:val="0"/>
        <w:adjustRightInd w:val="0"/>
        <w:spacing w:after="0" w:line="240" w:lineRule="auto"/>
        <w:ind w:left="0"/>
        <w:jc w:val="both"/>
        <w:rPr>
          <w:rFonts w:ascii="Calibri" w:eastAsia="sans-serif" w:hAnsi="Calibri" w:cs="Calibri"/>
          <w:b/>
          <w:color w:val="202122"/>
          <w:shd w:val="clear" w:color="auto" w:fill="FFFFFF"/>
        </w:rPr>
      </w:pPr>
    </w:p>
    <w:p w14:paraId="1BCE5CEC" w14:textId="56C874D4" w:rsidR="002156EE" w:rsidRDefault="000B7BF2" w:rsidP="00563BBE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rFonts w:ascii="Calibri" w:eastAsia="sans-serif" w:hAnsi="Calibri" w:cs="Calibri"/>
          <w:b/>
          <w:color w:val="202122"/>
          <w:shd w:val="clear" w:color="auto" w:fill="FFFFFF"/>
          <w:lang w:val="id-ID"/>
        </w:rPr>
      </w:pPr>
      <w:r>
        <w:rPr>
          <w:rFonts w:ascii="Calibri" w:eastAsia="sans-serif" w:hAnsi="Calibri" w:cs="Calibri"/>
          <w:b/>
          <w:color w:val="202122"/>
          <w:shd w:val="clear" w:color="auto" w:fill="FFFFFF"/>
          <w:lang w:val="id-ID"/>
        </w:rPr>
        <w:t>KETENTUAN UMUM</w:t>
      </w:r>
    </w:p>
    <w:p w14:paraId="70B1243F" w14:textId="312B2A39" w:rsidR="00563BBE" w:rsidRDefault="00563BBE" w:rsidP="00563BBE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ind w:left="681" w:hanging="454"/>
        <w:jc w:val="both"/>
        <w:rPr>
          <w:rFonts w:ascii="Calibri" w:hAnsi="Calibri" w:cs="Calibri"/>
          <w:lang w:val="id-ID"/>
        </w:rPr>
      </w:pPr>
      <w:r w:rsidRPr="00563BBE">
        <w:rPr>
          <w:rFonts w:ascii="Calibri" w:hAnsi="Calibri" w:cs="Calibri"/>
          <w:lang w:val="id-ID"/>
        </w:rPr>
        <w:t xml:space="preserve"> Pada saat melakukan pekerjaan konstruksi yang memerlukan alat bantu untuk ketinggian yang digunakan untuk penyangga tenaga kerja, bahan-bahan serta alat-alat maka harus menggunakan perancah (scaffolding)</w:t>
      </w:r>
    </w:p>
    <w:p w14:paraId="5FFF9250" w14:textId="05C04142" w:rsidR="00563BBE" w:rsidRDefault="00563BBE" w:rsidP="00563BBE">
      <w:pPr>
        <w:pStyle w:val="ListParagraph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ind w:left="681" w:hanging="454"/>
        <w:jc w:val="both"/>
        <w:rPr>
          <w:rFonts w:ascii="Calibri" w:hAnsi="Calibri" w:cs="Calibri"/>
          <w:lang w:val="id-ID"/>
        </w:rPr>
      </w:pPr>
      <w:r w:rsidRPr="00563BBE">
        <w:rPr>
          <w:rFonts w:ascii="Calibri" w:hAnsi="Calibri" w:cs="Calibri"/>
          <w:lang w:val="id-ID"/>
        </w:rPr>
        <w:t xml:space="preserve"> </w:t>
      </w:r>
      <w:r w:rsidR="00C579CB" w:rsidRPr="00C579CB">
        <w:rPr>
          <w:rFonts w:ascii="Calibri" w:hAnsi="Calibri" w:cs="Calibri"/>
          <w:lang w:val="id-ID"/>
        </w:rPr>
        <w:t>setelah</w:t>
      </w:r>
      <w:r w:rsidRPr="00563BBE">
        <w:rPr>
          <w:rFonts w:ascii="Calibri" w:hAnsi="Calibri" w:cs="Calibri"/>
          <w:lang w:val="id-ID"/>
        </w:rPr>
        <w:t xml:space="preserve"> pemasangan perancah (scaffolding), maka bagian HSE harus melakukan verifikasi keamanan sebelum digunakan</w:t>
      </w:r>
    </w:p>
    <w:p w14:paraId="6A46A6E0" w14:textId="55095CE1" w:rsidR="00563BBE" w:rsidRDefault="00C579CB" w:rsidP="00C579CB">
      <w:pPr>
        <w:pStyle w:val="ListParagraph"/>
        <w:numPr>
          <w:ilvl w:val="1"/>
          <w:numId w:val="5"/>
        </w:numPr>
        <w:ind w:left="681" w:hanging="454"/>
        <w:rPr>
          <w:rFonts w:ascii="Calibri" w:hAnsi="Calibri" w:cs="Calibri"/>
          <w:lang w:val="id-ID"/>
        </w:rPr>
      </w:pPr>
      <w:r w:rsidRPr="00C579CB">
        <w:rPr>
          <w:rFonts w:ascii="Calibri" w:hAnsi="Calibri" w:cs="Calibri"/>
          <w:lang w:val="id-ID"/>
        </w:rPr>
        <w:t xml:space="preserve"> Sebelum pekerjaan konstruksi dilakukan harus dipastikan bahwa sudah dibuat gambar kerjanya</w:t>
      </w:r>
    </w:p>
    <w:p w14:paraId="633CF69B" w14:textId="10528CF9" w:rsidR="00C21831" w:rsidRPr="00C579CB" w:rsidRDefault="00C21831" w:rsidP="00C579CB">
      <w:pPr>
        <w:pStyle w:val="ListParagraph"/>
        <w:numPr>
          <w:ilvl w:val="1"/>
          <w:numId w:val="5"/>
        </w:numPr>
        <w:ind w:left="681" w:hanging="454"/>
        <w:rPr>
          <w:rFonts w:ascii="Calibri" w:hAnsi="Calibri" w:cs="Calibri"/>
          <w:lang w:val="id-ID"/>
        </w:rPr>
      </w:pPr>
      <w:r w:rsidRPr="00C21831">
        <w:rPr>
          <w:rFonts w:ascii="Calibri" w:hAnsi="Calibri" w:cs="Calibri"/>
          <w:lang w:val="id-ID"/>
        </w:rPr>
        <w:t>Tahapan dalam pemasangan Perancah (scaffolding) harus sesuai dengan tahapan yang sudah ditetapkan yaitu : Perencanaan, Pemasangan dan P</w:t>
      </w:r>
      <w:r w:rsidRPr="005212C2">
        <w:rPr>
          <w:rFonts w:ascii="Calibri" w:hAnsi="Calibri" w:cs="Calibri"/>
          <w:lang w:val="id-ID"/>
        </w:rPr>
        <w:t>e</w:t>
      </w:r>
      <w:r w:rsidRPr="00C21831">
        <w:rPr>
          <w:rFonts w:ascii="Calibri" w:hAnsi="Calibri" w:cs="Calibri"/>
          <w:lang w:val="id-ID"/>
        </w:rPr>
        <w:t>mbongkaran</w:t>
      </w:r>
    </w:p>
    <w:p w14:paraId="56CF7BB6" w14:textId="77777777" w:rsidR="002156EE" w:rsidRDefault="002156EE">
      <w:pPr>
        <w:pStyle w:val="ListParagraph"/>
        <w:tabs>
          <w:tab w:val="left" w:pos="810"/>
          <w:tab w:val="left" w:pos="900"/>
          <w:tab w:val="left" w:pos="1080"/>
          <w:tab w:val="left" w:pos="1230"/>
        </w:tabs>
        <w:spacing w:after="0" w:line="240" w:lineRule="auto"/>
        <w:ind w:left="0"/>
        <w:jc w:val="both"/>
        <w:rPr>
          <w:rFonts w:cs="Arial"/>
          <w:bCs/>
          <w:lang w:val="id-ID"/>
        </w:rPr>
      </w:pPr>
    </w:p>
    <w:p w14:paraId="70C9D4DF" w14:textId="08F73684" w:rsidR="002156EE" w:rsidRDefault="000B7BF2" w:rsidP="00C579CB">
      <w:pPr>
        <w:pStyle w:val="ListParagraph"/>
        <w:numPr>
          <w:ilvl w:val="0"/>
          <w:numId w:val="7"/>
        </w:numPr>
        <w:spacing w:after="0" w:line="240" w:lineRule="auto"/>
        <w:jc w:val="both"/>
        <w:rPr>
          <w:rFonts w:ascii="Calibri" w:hAnsi="Calibri" w:cs="Calibri"/>
          <w:lang w:val="id-ID"/>
        </w:rPr>
      </w:pPr>
      <w:r w:rsidRPr="00C579CB">
        <w:rPr>
          <w:rFonts w:cs="Arial"/>
          <w:b/>
          <w:bCs/>
        </w:rPr>
        <w:t>TANGGUNG JAWAB</w:t>
      </w:r>
      <w:r w:rsidRPr="00C579CB">
        <w:rPr>
          <w:rFonts w:ascii="Calibri" w:hAnsi="Calibri" w:cs="Calibri"/>
          <w:lang w:val="id-ID"/>
        </w:rPr>
        <w:t xml:space="preserve"> </w:t>
      </w:r>
    </w:p>
    <w:p w14:paraId="09F87476" w14:textId="02CAA01F" w:rsidR="002156EE" w:rsidRDefault="00C579CB" w:rsidP="00C579CB">
      <w:pPr>
        <w:pStyle w:val="ListParagraph"/>
        <w:numPr>
          <w:ilvl w:val="1"/>
          <w:numId w:val="7"/>
        </w:numPr>
        <w:spacing w:after="0" w:line="240" w:lineRule="auto"/>
        <w:ind w:left="681" w:hanging="454"/>
        <w:jc w:val="both"/>
        <w:rPr>
          <w:rFonts w:ascii="Calibri" w:hAnsi="Calibri" w:cs="Calibri"/>
          <w:lang w:val="id-ID"/>
        </w:rPr>
      </w:pPr>
      <w:r>
        <w:rPr>
          <w:rFonts w:ascii="Calibri" w:hAnsi="Calibri" w:cs="Calibri"/>
        </w:rPr>
        <w:t xml:space="preserve"> </w:t>
      </w:r>
      <w:r w:rsidRPr="00C579CB">
        <w:rPr>
          <w:rFonts w:ascii="Calibri" w:hAnsi="Calibri" w:cs="Calibri"/>
          <w:lang w:val="id-ID"/>
        </w:rPr>
        <w:t>Bagian HSE bertanggung jawab untuk memverifikasi keamanan pemasangan perancah           (scaffolding).</w:t>
      </w:r>
    </w:p>
    <w:p w14:paraId="1B9899AD" w14:textId="7473A144" w:rsidR="002156EE" w:rsidRDefault="00C579CB" w:rsidP="00C579CB">
      <w:pPr>
        <w:pStyle w:val="ListParagraph"/>
        <w:numPr>
          <w:ilvl w:val="1"/>
          <w:numId w:val="7"/>
        </w:numPr>
        <w:spacing w:after="0" w:line="240" w:lineRule="auto"/>
        <w:ind w:left="681" w:hanging="454"/>
        <w:jc w:val="both"/>
        <w:rPr>
          <w:rFonts w:ascii="Calibri" w:hAnsi="Calibri" w:cs="Calibri"/>
          <w:lang w:val="id-ID"/>
        </w:rPr>
      </w:pPr>
      <w:r w:rsidRPr="00C579CB">
        <w:rPr>
          <w:rFonts w:ascii="Calibri" w:hAnsi="Calibri" w:cs="Calibri"/>
          <w:lang w:val="id-ID"/>
        </w:rPr>
        <w:t xml:space="preserve"> Penanggung jawab lapangan bertanggung jawab dalam memeriksa keamanan pemasangan perancah (scaffolding). </w:t>
      </w:r>
    </w:p>
    <w:p w14:paraId="484C4E46" w14:textId="1D5F8E05" w:rsidR="002156EE" w:rsidRDefault="00C579CB" w:rsidP="00C579CB">
      <w:pPr>
        <w:pStyle w:val="ListParagraph"/>
        <w:numPr>
          <w:ilvl w:val="1"/>
          <w:numId w:val="7"/>
        </w:numPr>
        <w:spacing w:after="0" w:line="240" w:lineRule="auto"/>
        <w:ind w:left="681" w:hanging="454"/>
        <w:jc w:val="both"/>
        <w:rPr>
          <w:rFonts w:ascii="Calibri" w:hAnsi="Calibri" w:cs="Calibri"/>
          <w:lang w:val="id-ID"/>
        </w:rPr>
      </w:pPr>
      <w:r w:rsidRPr="00C579CB">
        <w:rPr>
          <w:rFonts w:ascii="Calibri" w:hAnsi="Calibri" w:cs="Calibri"/>
          <w:lang w:val="id-ID"/>
        </w:rPr>
        <w:t xml:space="preserve"> Pemasang perancah (scaffolder) bertanggung jawab dalam memasang dan membongkar perancah (scaffolding).</w:t>
      </w:r>
    </w:p>
    <w:p w14:paraId="2D8E84BB" w14:textId="36C7EC40" w:rsidR="00C579CB" w:rsidRDefault="00C579CB" w:rsidP="00245733">
      <w:pPr>
        <w:tabs>
          <w:tab w:val="left" w:pos="660"/>
        </w:tabs>
        <w:spacing w:after="0" w:line="240" w:lineRule="auto"/>
        <w:jc w:val="both"/>
        <w:rPr>
          <w:rFonts w:ascii="Calibri" w:hAnsi="Calibri" w:cs="Calibri"/>
          <w:lang w:val="id-ID"/>
        </w:rPr>
      </w:pPr>
    </w:p>
    <w:p w14:paraId="2EBF1C75" w14:textId="74B379BC" w:rsidR="005212C2" w:rsidRDefault="005212C2" w:rsidP="00245733">
      <w:pPr>
        <w:tabs>
          <w:tab w:val="left" w:pos="660"/>
        </w:tabs>
        <w:spacing w:after="0" w:line="240" w:lineRule="auto"/>
        <w:jc w:val="both"/>
        <w:rPr>
          <w:rFonts w:ascii="Calibri" w:hAnsi="Calibri" w:cs="Calibri"/>
          <w:lang w:val="id-ID"/>
        </w:rPr>
      </w:pPr>
    </w:p>
    <w:p w14:paraId="24521B35" w14:textId="7CEA881B" w:rsidR="005212C2" w:rsidRDefault="005212C2" w:rsidP="00245733">
      <w:pPr>
        <w:tabs>
          <w:tab w:val="left" w:pos="660"/>
        </w:tabs>
        <w:spacing w:after="0" w:line="240" w:lineRule="auto"/>
        <w:jc w:val="both"/>
        <w:rPr>
          <w:rFonts w:ascii="Calibri" w:hAnsi="Calibri" w:cs="Calibri"/>
          <w:lang w:val="id-ID"/>
        </w:rPr>
      </w:pPr>
    </w:p>
    <w:p w14:paraId="4C747B6E" w14:textId="2BAFFC1C" w:rsidR="005212C2" w:rsidRDefault="005212C2" w:rsidP="00245733">
      <w:pPr>
        <w:tabs>
          <w:tab w:val="left" w:pos="660"/>
        </w:tabs>
        <w:spacing w:after="0" w:line="240" w:lineRule="auto"/>
        <w:jc w:val="both"/>
        <w:rPr>
          <w:rFonts w:ascii="Calibri" w:hAnsi="Calibri" w:cs="Calibri"/>
          <w:lang w:val="id-ID"/>
        </w:rPr>
      </w:pPr>
    </w:p>
    <w:p w14:paraId="19678D26" w14:textId="349EAF84" w:rsidR="005212C2" w:rsidRDefault="005212C2" w:rsidP="00245733">
      <w:pPr>
        <w:tabs>
          <w:tab w:val="left" w:pos="660"/>
        </w:tabs>
        <w:spacing w:after="0" w:line="240" w:lineRule="auto"/>
        <w:jc w:val="both"/>
        <w:rPr>
          <w:rFonts w:ascii="Calibri" w:hAnsi="Calibri" w:cs="Calibri"/>
          <w:lang w:val="id-ID"/>
        </w:rPr>
      </w:pPr>
    </w:p>
    <w:p w14:paraId="46C02415" w14:textId="54351E42" w:rsidR="005212C2" w:rsidRDefault="005212C2" w:rsidP="00245733">
      <w:pPr>
        <w:tabs>
          <w:tab w:val="left" w:pos="660"/>
        </w:tabs>
        <w:spacing w:after="0" w:line="240" w:lineRule="auto"/>
        <w:jc w:val="both"/>
        <w:rPr>
          <w:rFonts w:ascii="Calibri" w:hAnsi="Calibri" w:cs="Calibri"/>
          <w:lang w:val="id-ID"/>
        </w:rPr>
      </w:pPr>
    </w:p>
    <w:p w14:paraId="14D6A1A5" w14:textId="0903FE5A" w:rsidR="005212C2" w:rsidRDefault="005212C2" w:rsidP="00245733">
      <w:pPr>
        <w:tabs>
          <w:tab w:val="left" w:pos="660"/>
        </w:tabs>
        <w:spacing w:after="0" w:line="240" w:lineRule="auto"/>
        <w:jc w:val="both"/>
        <w:rPr>
          <w:rFonts w:ascii="Calibri" w:hAnsi="Calibri" w:cs="Calibri"/>
          <w:lang w:val="id-ID"/>
        </w:rPr>
      </w:pPr>
    </w:p>
    <w:p w14:paraId="79417A24" w14:textId="5FF7A0CD" w:rsidR="005212C2" w:rsidRDefault="005212C2" w:rsidP="00245733">
      <w:pPr>
        <w:tabs>
          <w:tab w:val="left" w:pos="660"/>
        </w:tabs>
        <w:spacing w:after="0" w:line="240" w:lineRule="auto"/>
        <w:jc w:val="both"/>
        <w:rPr>
          <w:rFonts w:ascii="Calibri" w:hAnsi="Calibri" w:cs="Calibri"/>
          <w:lang w:val="id-ID"/>
        </w:rPr>
      </w:pPr>
    </w:p>
    <w:p w14:paraId="39E0BDB4" w14:textId="7DDA6513" w:rsidR="005212C2" w:rsidRDefault="005212C2" w:rsidP="00245733">
      <w:pPr>
        <w:tabs>
          <w:tab w:val="left" w:pos="660"/>
        </w:tabs>
        <w:spacing w:after="0" w:line="240" w:lineRule="auto"/>
        <w:jc w:val="both"/>
        <w:rPr>
          <w:rFonts w:ascii="Calibri" w:hAnsi="Calibri" w:cs="Calibri"/>
          <w:lang w:val="id-ID"/>
        </w:rPr>
      </w:pPr>
    </w:p>
    <w:p w14:paraId="3E647D11" w14:textId="301ED60F" w:rsidR="005212C2" w:rsidRDefault="005212C2" w:rsidP="00245733">
      <w:pPr>
        <w:tabs>
          <w:tab w:val="left" w:pos="660"/>
        </w:tabs>
        <w:spacing w:after="0" w:line="240" w:lineRule="auto"/>
        <w:jc w:val="both"/>
        <w:rPr>
          <w:rFonts w:ascii="Calibri" w:hAnsi="Calibri" w:cs="Calibri"/>
          <w:lang w:val="id-ID"/>
        </w:rPr>
      </w:pPr>
    </w:p>
    <w:p w14:paraId="2A06D1F8" w14:textId="62B1ECBC" w:rsidR="005212C2" w:rsidRDefault="005212C2" w:rsidP="00245733">
      <w:pPr>
        <w:tabs>
          <w:tab w:val="left" w:pos="660"/>
        </w:tabs>
        <w:spacing w:after="0" w:line="240" w:lineRule="auto"/>
        <w:jc w:val="both"/>
        <w:rPr>
          <w:rFonts w:ascii="Calibri" w:hAnsi="Calibri" w:cs="Calibri"/>
          <w:lang w:val="id-ID"/>
        </w:rPr>
      </w:pPr>
    </w:p>
    <w:p w14:paraId="5ED3D9BD" w14:textId="005501A7" w:rsidR="005212C2" w:rsidRDefault="005212C2" w:rsidP="00245733">
      <w:pPr>
        <w:tabs>
          <w:tab w:val="left" w:pos="660"/>
        </w:tabs>
        <w:spacing w:after="0" w:line="240" w:lineRule="auto"/>
        <w:jc w:val="both"/>
        <w:rPr>
          <w:rFonts w:ascii="Calibri" w:hAnsi="Calibri" w:cs="Calibri"/>
          <w:lang w:val="id-ID"/>
        </w:rPr>
      </w:pPr>
    </w:p>
    <w:p w14:paraId="582D1CE9" w14:textId="55BB0E28" w:rsidR="005212C2" w:rsidRDefault="005212C2" w:rsidP="00245733">
      <w:pPr>
        <w:tabs>
          <w:tab w:val="left" w:pos="660"/>
        </w:tabs>
        <w:spacing w:after="0" w:line="240" w:lineRule="auto"/>
        <w:jc w:val="both"/>
        <w:rPr>
          <w:rFonts w:ascii="Calibri" w:hAnsi="Calibri" w:cs="Calibri"/>
          <w:lang w:val="id-ID"/>
        </w:rPr>
      </w:pPr>
    </w:p>
    <w:p w14:paraId="041AF1E5" w14:textId="18BE9E1C" w:rsidR="005212C2" w:rsidRDefault="005212C2" w:rsidP="00245733">
      <w:pPr>
        <w:tabs>
          <w:tab w:val="left" w:pos="660"/>
        </w:tabs>
        <w:spacing w:after="0" w:line="240" w:lineRule="auto"/>
        <w:jc w:val="both"/>
        <w:rPr>
          <w:rFonts w:ascii="Calibri" w:hAnsi="Calibri" w:cs="Calibri"/>
          <w:lang w:val="id-ID"/>
        </w:rPr>
      </w:pPr>
    </w:p>
    <w:p w14:paraId="63C44953" w14:textId="77777777" w:rsidR="005212C2" w:rsidRDefault="005212C2" w:rsidP="00245733">
      <w:pPr>
        <w:tabs>
          <w:tab w:val="left" w:pos="660"/>
        </w:tabs>
        <w:spacing w:after="0" w:line="240" w:lineRule="auto"/>
        <w:jc w:val="both"/>
        <w:rPr>
          <w:rFonts w:ascii="Calibri" w:hAnsi="Calibri" w:cs="Calibri"/>
          <w:lang w:val="id-ID"/>
        </w:rPr>
      </w:pPr>
    </w:p>
    <w:p w14:paraId="4E8DDF9E" w14:textId="1B295F4B" w:rsidR="00245733" w:rsidRDefault="000B7BF2" w:rsidP="00C579CB">
      <w:pPr>
        <w:pStyle w:val="ListParagraph"/>
        <w:numPr>
          <w:ilvl w:val="0"/>
          <w:numId w:val="7"/>
        </w:numPr>
        <w:spacing w:after="0" w:line="240" w:lineRule="auto"/>
        <w:jc w:val="both"/>
        <w:rPr>
          <w:rFonts w:ascii="Calibri" w:hAnsi="Calibri" w:cs="Calibri"/>
          <w:b/>
          <w:lang w:val="id-ID"/>
        </w:rPr>
      </w:pPr>
      <w:r w:rsidRPr="00C579CB">
        <w:rPr>
          <w:rFonts w:ascii="Calibri" w:hAnsi="Calibri" w:cs="Calibri"/>
          <w:b/>
          <w:lang w:val="id-ID"/>
        </w:rPr>
        <w:t xml:space="preserve">PROSES </w:t>
      </w:r>
    </w:p>
    <w:p w14:paraId="1D3978AB" w14:textId="462FD12D" w:rsidR="00245733" w:rsidRPr="00245733" w:rsidRDefault="00000000" w:rsidP="00245733">
      <w:pPr>
        <w:pStyle w:val="ListParagraph"/>
        <w:numPr>
          <w:ilvl w:val="1"/>
          <w:numId w:val="7"/>
        </w:numPr>
        <w:spacing w:after="0" w:line="240" w:lineRule="auto"/>
        <w:ind w:left="681" w:hanging="454"/>
        <w:jc w:val="both"/>
        <w:rPr>
          <w:rFonts w:ascii="Calibri" w:hAnsi="Calibri" w:cs="Calibri"/>
          <w:bCs/>
          <w:lang w:val="id-ID"/>
        </w:rPr>
      </w:pPr>
      <w:r>
        <w:rPr>
          <w:noProof/>
        </w:rPr>
        <w:object w:dxaOrig="1440" w:dyaOrig="1440" w14:anchorId="323FE188">
          <v:shape id="_x0000_s2050" type="#_x0000_t75" style="position:absolute;left:0;text-align:left;margin-left:198.6pt;margin-top:5.35pt;width:74.95pt;height:30.05pt;z-index:251659264;mso-position-horizontal-relative:text;mso-position-vertical-relative:text" wrapcoords="3888 540 2160 1080 0 5940 0 11340 864 17820 2808 20520 3240 20520 18144 20520 18576 20520 20520 17820 21600 10260 21600 6480 19224 1080 17712 540 3888 540">
            <v:imagedata r:id="rId13" o:title=""/>
            <w10:wrap type="tight"/>
          </v:shape>
          <o:OLEObject Type="Embed" ProgID="Visio.Drawing.11" ShapeID="_x0000_s2050" DrawAspect="Content" ObjectID="_1761046927" r:id="rId14"/>
        </w:object>
      </w:r>
      <w:r w:rsidR="00245733" w:rsidRPr="00245733">
        <w:rPr>
          <w:rFonts w:ascii="Calibri" w:hAnsi="Calibri" w:cs="Calibri"/>
          <w:bCs/>
        </w:rPr>
        <w:t>Flowchart</w:t>
      </w:r>
    </w:p>
    <w:p w14:paraId="753D10F2" w14:textId="609937CF" w:rsidR="00245733" w:rsidRDefault="00245733" w:rsidP="00245733">
      <w:pPr>
        <w:spacing w:after="0" w:line="240" w:lineRule="auto"/>
        <w:jc w:val="both"/>
        <w:rPr>
          <w:rFonts w:ascii="Calibri" w:hAnsi="Calibri" w:cs="Calibri"/>
          <w:bCs/>
          <w:lang w:val="id-ID"/>
        </w:rPr>
      </w:pPr>
    </w:p>
    <w:p w14:paraId="529F1D7A" w14:textId="7D7EEBEE" w:rsidR="00245733" w:rsidRDefault="00252F7D" w:rsidP="00245733">
      <w:pPr>
        <w:spacing w:after="0" w:line="240" w:lineRule="auto"/>
        <w:jc w:val="both"/>
        <w:rPr>
          <w:rFonts w:ascii="Calibri" w:hAnsi="Calibri" w:cs="Calibri"/>
          <w:bCs/>
          <w:lang w:val="id-ID"/>
        </w:rPr>
      </w:pPr>
      <w:r>
        <w:rPr>
          <w:rFonts w:ascii="Calibri" w:hAnsi="Calibri" w:cs="Calibri"/>
          <w:bCs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92DFDFA" wp14:editId="4FEFD15A">
                <wp:simplePos x="0" y="0"/>
                <wp:positionH relativeFrom="column">
                  <wp:posOffset>2994660</wp:posOffset>
                </wp:positionH>
                <wp:positionV relativeFrom="paragraph">
                  <wp:posOffset>85090</wp:posOffset>
                </wp:positionV>
                <wp:extent cx="0" cy="289560"/>
                <wp:effectExtent l="76200" t="0" r="57150" b="53340"/>
                <wp:wrapNone/>
                <wp:docPr id="5" name="Straight Arrow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8956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0E33AD48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5" o:spid="_x0000_s1026" type="#_x0000_t32" style="position:absolute;margin-left:235.8pt;margin-top:6.7pt;width:0;height:22.8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" strokecolor="black [3040]">
                <v:stroke endarrow="block"/>
              </v:shape>
            </w:pict>
          </mc:Fallback>
        </mc:AlternateContent>
      </w:r>
    </w:p>
    <w:p w14:paraId="0FF8A7BB" w14:textId="57E3EC01" w:rsidR="00245733" w:rsidRDefault="00245733" w:rsidP="00245733">
      <w:pPr>
        <w:spacing w:after="0" w:line="240" w:lineRule="auto"/>
        <w:jc w:val="both"/>
        <w:rPr>
          <w:rFonts w:ascii="Calibri" w:hAnsi="Calibri" w:cs="Calibri"/>
          <w:bCs/>
          <w:lang w:val="id-ID"/>
        </w:rPr>
      </w:pPr>
    </w:p>
    <w:p w14:paraId="3DBB2119" w14:textId="5DE1D7A0" w:rsidR="00245733" w:rsidRDefault="00252F7D" w:rsidP="00245733">
      <w:pPr>
        <w:spacing w:after="0" w:line="240" w:lineRule="auto"/>
        <w:jc w:val="both"/>
        <w:rPr>
          <w:rFonts w:ascii="Calibri" w:hAnsi="Calibri" w:cs="Calibri"/>
          <w:bCs/>
          <w:lang w:val="id-ID"/>
        </w:rPr>
      </w:pPr>
      <w:r>
        <w:rPr>
          <w:rFonts w:ascii="Calibri" w:hAnsi="Calibri" w:cs="Calibri"/>
          <w:bCs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FBB2A7E" wp14:editId="6FEBFB95">
                <wp:simplePos x="0" y="0"/>
                <wp:positionH relativeFrom="column">
                  <wp:posOffset>1722120</wp:posOffset>
                </wp:positionH>
                <wp:positionV relativeFrom="paragraph">
                  <wp:posOffset>33655</wp:posOffset>
                </wp:positionV>
                <wp:extent cx="2712720" cy="1242060"/>
                <wp:effectExtent l="0" t="0" r="11430" b="15240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12720" cy="124206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9844C44" w14:textId="575B4FB6" w:rsidR="005212C2" w:rsidRPr="00F046CD" w:rsidRDefault="005212C2" w:rsidP="005212C2">
                            <w:pPr>
                              <w:spacing w:after="0"/>
                              <w:ind w:left="426" w:hanging="426"/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F046CD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6.2.1. PERENCANAAN</w:t>
                            </w:r>
                          </w:p>
                          <w:p w14:paraId="650DDF64" w14:textId="1EC1B481" w:rsidR="005212C2" w:rsidRPr="005B007E" w:rsidRDefault="005212C2" w:rsidP="005212C2">
                            <w:pPr>
                              <w:spacing w:after="0"/>
                              <w:ind w:left="426" w:hanging="426"/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F046CD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ab/>
                            </w:r>
                            <w:r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6.2.1.1.</w:t>
                            </w:r>
                            <w:r w:rsidR="007C5AA8"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 xml:space="preserve"> RENCANAKAN METODE PEMASANGA</w:t>
                            </w:r>
                            <w:r w:rsid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 xml:space="preserve"> </w:t>
                            </w:r>
                            <w:r w:rsidR="007C5AA8"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N</w:t>
                            </w:r>
                          </w:p>
                          <w:p w14:paraId="08238C34" w14:textId="4281464A" w:rsidR="005212C2" w:rsidRPr="005B007E" w:rsidRDefault="005212C2" w:rsidP="005212C2">
                            <w:pPr>
                              <w:spacing w:after="0"/>
                              <w:ind w:left="426" w:hanging="426"/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ab/>
                              <w:t>6.2.1.2.</w:t>
                            </w:r>
                            <w:r w:rsidR="005B007E"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 xml:space="preserve"> PERIKSA B</w:t>
                            </w:r>
                            <w:r w:rsid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AHAN YANG AKAN DIGUNAKAN</w:t>
                            </w:r>
                          </w:p>
                          <w:p w14:paraId="45B8F29D" w14:textId="50762128" w:rsidR="005212C2" w:rsidRPr="005B007E" w:rsidRDefault="005212C2" w:rsidP="005212C2">
                            <w:pPr>
                              <w:spacing w:after="0"/>
                              <w:ind w:left="426" w:hanging="426"/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ab/>
                              <w:t>6.2.1.3.</w:t>
                            </w:r>
                            <w:r w:rsid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 xml:space="preserve"> PASTIKAN BEBAS DARI KERETAKAN</w:t>
                            </w:r>
                          </w:p>
                          <w:p w14:paraId="16103288" w14:textId="25CD249D" w:rsidR="005212C2" w:rsidRPr="005B007E" w:rsidRDefault="005212C2" w:rsidP="005212C2">
                            <w:pPr>
                              <w:spacing w:after="0"/>
                              <w:ind w:left="426" w:hanging="426"/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ab/>
                              <w:t>6.2.1.4.</w:t>
                            </w:r>
                            <w:r w:rsid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 xml:space="preserve"> PASTIKAN PENGUNCI BERFUNGSI</w:t>
                            </w:r>
                          </w:p>
                          <w:p w14:paraId="176B3AA2" w14:textId="14E6F11F" w:rsidR="005212C2" w:rsidRPr="005B007E" w:rsidRDefault="005212C2" w:rsidP="005212C2">
                            <w:pPr>
                              <w:spacing w:after="0"/>
                              <w:ind w:left="426" w:hanging="426"/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ab/>
                              <w:t>6.2.1.5.</w:t>
                            </w:r>
                            <w:r w:rsid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 xml:space="preserve"> PASTIKAN KONDISI TANAH</w:t>
                            </w:r>
                          </w:p>
                          <w:p w14:paraId="6BBD028B" w14:textId="6F36CA6D" w:rsidR="005212C2" w:rsidRPr="005B007E" w:rsidRDefault="005212C2" w:rsidP="005212C2">
                            <w:pPr>
                              <w:spacing w:after="0"/>
                              <w:ind w:left="426"/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6.2.1.6.</w:t>
                            </w:r>
                            <w:r w:rsid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 xml:space="preserve"> PERBAIKI JIKA ADA KERUSAKAN</w:t>
                            </w:r>
                          </w:p>
                          <w:p w14:paraId="77FEFC2A" w14:textId="7CED0DF6" w:rsidR="005212C2" w:rsidRPr="005B007E" w:rsidRDefault="005212C2" w:rsidP="005212C2">
                            <w:pPr>
                              <w:spacing w:after="0"/>
                              <w:ind w:left="426"/>
                              <w:rPr>
                                <w:b/>
                                <w:bCs/>
                                <w:lang w:val="de-DE"/>
                              </w:rPr>
                            </w:pPr>
                            <w:r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6.2.1.7.</w:t>
                            </w:r>
                            <w:r w:rsid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 xml:space="preserve"> PASTIKAN PAPAN BERPIJAK KU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FBB2A7E" id="Rectangle 1" o:spid="_x0000_s1045" style="position:absolute;left:0;text-align:left;margin-left:135.6pt;margin-top:2.65pt;width:213.6pt;height:97.8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" filled="f" strokecolor="black [3213]" strokeweight=".5pt">
                <v:textbox>
                  <w:txbxContent>
                    <w:p w14:paraId="19844C44" w14:textId="575B4FB6" w:rsidR="005212C2" w:rsidRPr="00F046CD" w:rsidRDefault="005212C2" w:rsidP="005212C2">
                      <w:pPr>
                        <w:spacing w:after="0"/>
                        <w:ind w:left="426" w:hanging="426"/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</w:pPr>
                      <w:r w:rsidRPr="00F046CD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6.2.1. PERENCANAAN</w:t>
                      </w:r>
                    </w:p>
                    <w:p w14:paraId="650DDF64" w14:textId="1EC1B481" w:rsidR="005212C2" w:rsidRPr="005B007E" w:rsidRDefault="005212C2" w:rsidP="005212C2">
                      <w:pPr>
                        <w:spacing w:after="0"/>
                        <w:ind w:left="426" w:hanging="426"/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</w:pPr>
                      <w:r w:rsidRPr="00F046CD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ab/>
                      </w:r>
                      <w:r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6.2.1.1.</w:t>
                      </w:r>
                      <w:r w:rsidR="007C5AA8"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 xml:space="preserve"> RENCANAKAN METODE PEMASANGA</w:t>
                      </w:r>
                      <w:r w:rsid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 xml:space="preserve"> </w:t>
                      </w:r>
                      <w:r w:rsidR="007C5AA8"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N</w:t>
                      </w:r>
                    </w:p>
                    <w:p w14:paraId="08238C34" w14:textId="4281464A" w:rsidR="005212C2" w:rsidRPr="005B007E" w:rsidRDefault="005212C2" w:rsidP="005212C2">
                      <w:pPr>
                        <w:spacing w:after="0"/>
                        <w:ind w:left="426" w:hanging="426"/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</w:pPr>
                      <w:r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ab/>
                        <w:t>6.2.1.2.</w:t>
                      </w:r>
                      <w:r w:rsidR="005B007E"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 xml:space="preserve"> PERIKSA B</w:t>
                      </w:r>
                      <w:r w:rsid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AHAN YANG AKAN DIGUNAKAN</w:t>
                      </w:r>
                    </w:p>
                    <w:p w14:paraId="45B8F29D" w14:textId="50762128" w:rsidR="005212C2" w:rsidRPr="005B007E" w:rsidRDefault="005212C2" w:rsidP="005212C2">
                      <w:pPr>
                        <w:spacing w:after="0"/>
                        <w:ind w:left="426" w:hanging="426"/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</w:pPr>
                      <w:r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ab/>
                        <w:t>6.2.1.3.</w:t>
                      </w:r>
                      <w:r w:rsid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 xml:space="preserve"> PASTIKAN BEBAS DARI KERETAKAN</w:t>
                      </w:r>
                    </w:p>
                    <w:p w14:paraId="16103288" w14:textId="25CD249D" w:rsidR="005212C2" w:rsidRPr="005B007E" w:rsidRDefault="005212C2" w:rsidP="005212C2">
                      <w:pPr>
                        <w:spacing w:after="0"/>
                        <w:ind w:left="426" w:hanging="426"/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</w:pPr>
                      <w:r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ab/>
                        <w:t>6.2.1.4.</w:t>
                      </w:r>
                      <w:r w:rsid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 xml:space="preserve"> PASTIKAN PENGUNCI BERFUNGSI</w:t>
                      </w:r>
                    </w:p>
                    <w:p w14:paraId="176B3AA2" w14:textId="14E6F11F" w:rsidR="005212C2" w:rsidRPr="005B007E" w:rsidRDefault="005212C2" w:rsidP="005212C2">
                      <w:pPr>
                        <w:spacing w:after="0"/>
                        <w:ind w:left="426" w:hanging="426"/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</w:pPr>
                      <w:r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ab/>
                        <w:t>6.2.1.5.</w:t>
                      </w:r>
                      <w:r w:rsid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 xml:space="preserve"> PASTIKAN KONDISI TANAH</w:t>
                      </w:r>
                    </w:p>
                    <w:p w14:paraId="6BBD028B" w14:textId="6F36CA6D" w:rsidR="005212C2" w:rsidRPr="005B007E" w:rsidRDefault="005212C2" w:rsidP="005212C2">
                      <w:pPr>
                        <w:spacing w:after="0"/>
                        <w:ind w:left="426"/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</w:pPr>
                      <w:r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6.2.1.6.</w:t>
                      </w:r>
                      <w:r w:rsid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 xml:space="preserve"> PERBAIKI JIKA ADA KERUSAKAN</w:t>
                      </w:r>
                    </w:p>
                    <w:p w14:paraId="77FEFC2A" w14:textId="7CED0DF6" w:rsidR="005212C2" w:rsidRPr="005B007E" w:rsidRDefault="005212C2" w:rsidP="005212C2">
                      <w:pPr>
                        <w:spacing w:after="0"/>
                        <w:ind w:left="426"/>
                        <w:rPr>
                          <w:b/>
                          <w:bCs/>
                          <w:lang w:val="de-DE"/>
                        </w:rPr>
                      </w:pPr>
                      <w:r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6.2.1.7.</w:t>
                      </w:r>
                      <w:r w:rsid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 xml:space="preserve"> PASTIKAN PAPAN BERPIJAK KUAT</w:t>
                      </w:r>
                    </w:p>
                  </w:txbxContent>
                </v:textbox>
              </v:rect>
            </w:pict>
          </mc:Fallback>
        </mc:AlternateContent>
      </w:r>
    </w:p>
    <w:p w14:paraId="23FA7CF4" w14:textId="353E038E" w:rsidR="00245733" w:rsidRDefault="00245733" w:rsidP="00245733">
      <w:pPr>
        <w:spacing w:after="0" w:line="240" w:lineRule="auto"/>
        <w:jc w:val="both"/>
        <w:rPr>
          <w:rFonts w:ascii="Calibri" w:hAnsi="Calibri" w:cs="Calibri"/>
          <w:bCs/>
          <w:lang w:val="id-ID"/>
        </w:rPr>
      </w:pPr>
    </w:p>
    <w:p w14:paraId="7F9F258A" w14:textId="6E822011" w:rsidR="00245733" w:rsidRDefault="00245733" w:rsidP="00245733">
      <w:pPr>
        <w:spacing w:after="0" w:line="240" w:lineRule="auto"/>
        <w:jc w:val="both"/>
        <w:rPr>
          <w:rFonts w:ascii="Calibri" w:hAnsi="Calibri" w:cs="Calibri"/>
          <w:bCs/>
          <w:lang w:val="id-ID"/>
        </w:rPr>
      </w:pPr>
    </w:p>
    <w:p w14:paraId="40C5B6B7" w14:textId="6F3FFAFE" w:rsidR="00245733" w:rsidRDefault="00245733" w:rsidP="00245733">
      <w:pPr>
        <w:spacing w:after="0" w:line="240" w:lineRule="auto"/>
        <w:jc w:val="both"/>
        <w:rPr>
          <w:rFonts w:ascii="Calibri" w:hAnsi="Calibri" w:cs="Calibri"/>
          <w:bCs/>
          <w:lang w:val="id-ID"/>
        </w:rPr>
      </w:pPr>
    </w:p>
    <w:p w14:paraId="048CE075" w14:textId="2B8B977C" w:rsidR="005212C2" w:rsidRDefault="005212C2" w:rsidP="00245733">
      <w:pPr>
        <w:spacing w:after="0" w:line="240" w:lineRule="auto"/>
        <w:jc w:val="both"/>
        <w:rPr>
          <w:rFonts w:ascii="Calibri" w:hAnsi="Calibri" w:cs="Calibri"/>
          <w:bCs/>
          <w:lang w:val="id-ID"/>
        </w:rPr>
      </w:pPr>
    </w:p>
    <w:p w14:paraId="253F459E" w14:textId="2B1C7A01" w:rsidR="005212C2" w:rsidRDefault="005212C2" w:rsidP="00245733">
      <w:pPr>
        <w:spacing w:after="0" w:line="240" w:lineRule="auto"/>
        <w:jc w:val="both"/>
        <w:rPr>
          <w:rFonts w:ascii="Calibri" w:hAnsi="Calibri" w:cs="Calibri"/>
          <w:bCs/>
          <w:lang w:val="id-ID"/>
        </w:rPr>
      </w:pPr>
    </w:p>
    <w:p w14:paraId="4FC19356" w14:textId="27D4C620" w:rsidR="005212C2" w:rsidRDefault="005212C2" w:rsidP="00245733">
      <w:pPr>
        <w:spacing w:after="0" w:line="240" w:lineRule="auto"/>
        <w:jc w:val="both"/>
        <w:rPr>
          <w:rFonts w:ascii="Calibri" w:hAnsi="Calibri" w:cs="Calibri"/>
          <w:bCs/>
          <w:lang w:val="id-ID"/>
        </w:rPr>
      </w:pPr>
    </w:p>
    <w:p w14:paraId="368D6FA2" w14:textId="62856B97" w:rsidR="002156EE" w:rsidRDefault="004D1A21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  <w:r>
        <w:rPr>
          <w:rFonts w:ascii="Calibri" w:hAnsi="Calibri" w:cs="Calibri"/>
          <w:b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37D629D" wp14:editId="4C85F621">
                <wp:simplePos x="0" y="0"/>
                <wp:positionH relativeFrom="column">
                  <wp:posOffset>2994660</wp:posOffset>
                </wp:positionH>
                <wp:positionV relativeFrom="paragraph">
                  <wp:posOffset>81915</wp:posOffset>
                </wp:positionV>
                <wp:extent cx="0" cy="396240"/>
                <wp:effectExtent l="76200" t="0" r="57150" b="60960"/>
                <wp:wrapNone/>
                <wp:docPr id="8" name="Straight Arrow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9624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D01DFD4" id="Straight Arrow Connector 8" o:spid="_x0000_s1026" type="#_x0000_t32" style="position:absolute;margin-left:235.8pt;margin-top:6.45pt;width:0;height:31.2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" strokecolor="black [3213]">
                <v:stroke endarrow="block"/>
              </v:shape>
            </w:pict>
          </mc:Fallback>
        </mc:AlternateContent>
      </w:r>
      <w:r w:rsidR="00245733">
        <w:rPr>
          <w:rFonts w:ascii="Calibri" w:hAnsi="Calibri" w:cs="Calibri"/>
          <w:b/>
          <w:lang w:val="id-ID"/>
        </w:rPr>
        <w:tab/>
      </w:r>
      <w:r w:rsidR="00245733">
        <w:rPr>
          <w:rFonts w:ascii="Calibri" w:hAnsi="Calibri" w:cs="Calibri"/>
          <w:b/>
          <w:lang w:val="id-ID"/>
        </w:rPr>
        <w:tab/>
      </w:r>
      <w:r w:rsidR="00245733">
        <w:rPr>
          <w:rFonts w:ascii="Calibri" w:hAnsi="Calibri" w:cs="Calibri"/>
          <w:b/>
          <w:lang w:val="id-ID"/>
        </w:rPr>
        <w:tab/>
      </w:r>
    </w:p>
    <w:p w14:paraId="064A9940" w14:textId="77BA1964" w:rsidR="005212C2" w:rsidRDefault="005212C2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6D2EE3F2" w14:textId="61D6C973" w:rsidR="005212C2" w:rsidRDefault="00252F7D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  <w:r>
        <w:rPr>
          <w:rFonts w:ascii="Calibri" w:hAnsi="Calibri" w:cs="Calibri"/>
          <w:bCs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4657857" wp14:editId="7A50AF2F">
                <wp:simplePos x="0" y="0"/>
                <wp:positionH relativeFrom="column">
                  <wp:posOffset>1242060</wp:posOffset>
                </wp:positionH>
                <wp:positionV relativeFrom="paragraph">
                  <wp:posOffset>137160</wp:posOffset>
                </wp:positionV>
                <wp:extent cx="3718560" cy="2072640"/>
                <wp:effectExtent l="0" t="0" r="15240" b="2286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18560" cy="2072640"/>
                        </a:xfrm>
                        <a:prstGeom prst="rect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14:paraId="592C7A5B" w14:textId="2D7473E8" w:rsidR="005212C2" w:rsidRPr="00F046CD" w:rsidRDefault="005212C2" w:rsidP="005212C2">
                            <w:pPr>
                              <w:spacing w:after="0"/>
                              <w:ind w:left="426" w:hanging="426"/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F046CD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 xml:space="preserve">6.2.1. </w:t>
                            </w:r>
                            <w:r w:rsidRPr="00F046CD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PE</w:t>
                            </w:r>
                            <w:r w:rsidR="00413008" w:rsidRPr="00F046CD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MASANGAN</w:t>
                            </w:r>
                          </w:p>
                          <w:p w14:paraId="1A5EEA79" w14:textId="19436803" w:rsidR="005212C2" w:rsidRPr="005B007E" w:rsidRDefault="005212C2" w:rsidP="005212C2">
                            <w:pPr>
                              <w:spacing w:after="0"/>
                              <w:ind w:left="426" w:hanging="426"/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F046CD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ab/>
                              <w:t>6.2.</w:t>
                            </w:r>
                            <w:r w:rsidR="00A20495" w:rsidRPr="00F046CD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2</w:t>
                            </w:r>
                            <w:r w:rsidRPr="00F046CD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.1.</w:t>
                            </w:r>
                            <w:r w:rsidR="005B007E" w:rsidRPr="00F046CD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 xml:space="preserve"> </w:t>
                            </w:r>
                            <w:r w:rsidR="005B007E"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PROSES PEMASANGAN SETELAH ADA IJ</w:t>
                            </w:r>
                            <w:r w:rsid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IN HSE</w:t>
                            </w:r>
                          </w:p>
                          <w:p w14:paraId="4655EFA2" w14:textId="6D43F8FC" w:rsidR="005212C2" w:rsidRPr="005B007E" w:rsidRDefault="005212C2" w:rsidP="005212C2">
                            <w:pPr>
                              <w:spacing w:after="0"/>
                              <w:ind w:left="426" w:hanging="426"/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ab/>
                              <w:t>6.2.</w:t>
                            </w:r>
                            <w:r w:rsidR="00A20495"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2</w:t>
                            </w:r>
                            <w:r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.2.</w:t>
                            </w:r>
                            <w:r w:rsidR="005B007E"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 xml:space="preserve"> LATIH PEKERJA SEBELUM PEMASANGAN</w:t>
                            </w:r>
                          </w:p>
                          <w:p w14:paraId="69D70539" w14:textId="38DCF08E" w:rsidR="005212C2" w:rsidRPr="005B007E" w:rsidRDefault="005212C2" w:rsidP="005212C2">
                            <w:pPr>
                              <w:spacing w:after="0"/>
                              <w:ind w:left="426" w:hanging="426"/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ab/>
                              <w:t>6.2.</w:t>
                            </w:r>
                            <w:r w:rsidR="00A20495"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2</w:t>
                            </w:r>
                            <w:r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.3.</w:t>
                            </w:r>
                            <w:r w:rsidR="005B007E"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 xml:space="preserve"> P</w:t>
                            </w:r>
                            <w:r w:rsid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ASTIKAN MATERIAL KONDISI BAGUS</w:t>
                            </w:r>
                          </w:p>
                          <w:p w14:paraId="78F040B5" w14:textId="4BFFC8D3" w:rsidR="005212C2" w:rsidRPr="004D75D2" w:rsidRDefault="005212C2" w:rsidP="005212C2">
                            <w:pPr>
                              <w:spacing w:after="0"/>
                              <w:ind w:left="426" w:hanging="426"/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ab/>
                              <w:t>6.2.</w:t>
                            </w:r>
                            <w:r w:rsidR="00A20495"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2</w:t>
                            </w:r>
                            <w:r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.4.</w:t>
                            </w:r>
                            <w:r w:rsidR="005B007E"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 xml:space="preserve"> </w:t>
                            </w:r>
                            <w:r w:rsidR="005B007E" w:rsidRPr="004D75D2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PASTIKAN JUMLAH ORANG CUKUP</w:t>
                            </w:r>
                          </w:p>
                          <w:p w14:paraId="33EF5A43" w14:textId="5D5845F1" w:rsidR="005212C2" w:rsidRPr="005B007E" w:rsidRDefault="005212C2" w:rsidP="005212C2">
                            <w:pPr>
                              <w:spacing w:after="0"/>
                              <w:ind w:left="426" w:hanging="426"/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4D75D2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ab/>
                              <w:t>6.2.</w:t>
                            </w:r>
                            <w:r w:rsidR="00A20495" w:rsidRPr="004D75D2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2</w:t>
                            </w:r>
                            <w:r w:rsidRPr="004D75D2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.5.</w:t>
                            </w:r>
                            <w:r w:rsidR="005B007E" w:rsidRPr="004D75D2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 xml:space="preserve"> </w:t>
                            </w:r>
                            <w:r w:rsidR="005B007E"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PASTIKAN ORANG KOMPETEN</w:t>
                            </w:r>
                          </w:p>
                          <w:p w14:paraId="00669595" w14:textId="357F4A4B" w:rsidR="005212C2" w:rsidRPr="005B007E" w:rsidRDefault="005212C2" w:rsidP="005212C2">
                            <w:pPr>
                              <w:spacing w:after="0"/>
                              <w:ind w:left="426"/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6.2.</w:t>
                            </w:r>
                            <w:r w:rsidR="00A20495"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2</w:t>
                            </w:r>
                            <w:r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.6.</w:t>
                            </w:r>
                            <w:r w:rsidR="005B007E"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 xml:space="preserve"> PASTIKAN RAMBU PENGAMAN DAN BARIKADE TERPASANG </w:t>
                            </w:r>
                          </w:p>
                          <w:p w14:paraId="7A85356A" w14:textId="71B791F4" w:rsidR="005212C2" w:rsidRPr="005B007E" w:rsidRDefault="005212C2" w:rsidP="005212C2">
                            <w:pPr>
                              <w:spacing w:after="0"/>
                              <w:ind w:left="426"/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6.2.</w:t>
                            </w:r>
                            <w:r w:rsidR="00A20495"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2</w:t>
                            </w:r>
                            <w:r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.</w:t>
                            </w:r>
                            <w:r w:rsid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7</w:t>
                            </w:r>
                            <w:r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.</w:t>
                            </w:r>
                            <w:r w:rsidR="005B007E"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 xml:space="preserve"> GUNAKAN APD YANG SESUAI</w:t>
                            </w:r>
                          </w:p>
                          <w:p w14:paraId="12C764EA" w14:textId="51444CB0" w:rsidR="00A20495" w:rsidRPr="004D75D2" w:rsidRDefault="00A20495" w:rsidP="00A20495">
                            <w:pPr>
                              <w:spacing w:after="0"/>
                              <w:ind w:left="426"/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6.2.2.</w:t>
                            </w:r>
                            <w:r w:rsid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8</w:t>
                            </w:r>
                            <w:r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.</w:t>
                            </w:r>
                            <w:r w:rsidR="005B007E"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 xml:space="preserve"> </w:t>
                            </w:r>
                            <w:r w:rsidR="005B007E" w:rsidRPr="004D75D2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JIKA TIDAK ADA KATROL LAKUKAN SECARA ESTAFET</w:t>
                            </w:r>
                          </w:p>
                          <w:p w14:paraId="06773183" w14:textId="64BD2F62" w:rsidR="00A20495" w:rsidRPr="004D75D2" w:rsidRDefault="00A20495" w:rsidP="00A20495">
                            <w:pPr>
                              <w:spacing w:after="0"/>
                              <w:ind w:left="426" w:hanging="426"/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</w:pPr>
                            <w:r w:rsidRPr="004D75D2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ab/>
                            </w:r>
                            <w:r w:rsidRPr="004D75D2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>6.2.2.</w:t>
                            </w:r>
                            <w:r w:rsidR="005B007E" w:rsidRPr="004D75D2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>9</w:t>
                            </w:r>
                            <w:r w:rsidRPr="004D75D2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>.</w:t>
                            </w:r>
                            <w:r w:rsidR="005B007E" w:rsidRPr="004D75D2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 xml:space="preserve"> PASANG PLATFORM</w:t>
                            </w:r>
                          </w:p>
                          <w:p w14:paraId="25B33387" w14:textId="618317C5" w:rsidR="00A20495" w:rsidRPr="005B007E" w:rsidRDefault="00A20495" w:rsidP="00A20495">
                            <w:pPr>
                              <w:spacing w:after="0"/>
                              <w:ind w:left="426" w:hanging="426"/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</w:pPr>
                            <w:r w:rsidRPr="004D75D2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ab/>
                              <w:t>6.2.2.</w:t>
                            </w:r>
                            <w:r w:rsidR="005B007E" w:rsidRPr="004D75D2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>10</w:t>
                            </w:r>
                            <w:r w:rsidRPr="004D75D2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>.</w:t>
                            </w:r>
                            <w:r w:rsidR="005B007E" w:rsidRPr="004D75D2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 xml:space="preserve"> </w:t>
                            </w:r>
                            <w:r w:rsidR="005B007E"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 xml:space="preserve">PASANG SUPPORT JIKA KETINGGIAN 4X </w:t>
                            </w:r>
                            <w:r w:rsid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>LEBAR BASE</w:t>
                            </w:r>
                          </w:p>
                          <w:p w14:paraId="66CC79B6" w14:textId="47E152A8" w:rsidR="00A20495" w:rsidRPr="005B007E" w:rsidRDefault="00A20495" w:rsidP="00A20495">
                            <w:pPr>
                              <w:spacing w:after="0"/>
                              <w:ind w:left="426" w:hanging="426"/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ab/>
                            </w:r>
                            <w:r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6.2.2.</w:t>
                            </w:r>
                            <w:r w:rsid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11</w:t>
                            </w:r>
                            <w:r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.</w:t>
                            </w:r>
                            <w:r w:rsidR="005B007E"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PASTIKAN TERBEBAS DARI INSTALASI L</w:t>
                            </w:r>
                            <w:r w:rsid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ISTRIK</w:t>
                            </w:r>
                          </w:p>
                          <w:p w14:paraId="4D6639BF" w14:textId="12FCDC35" w:rsidR="00A20495" w:rsidRDefault="00A20495" w:rsidP="00A20495">
                            <w:pPr>
                              <w:spacing w:after="0"/>
                              <w:ind w:left="426"/>
                              <w:rPr>
                                <w:b/>
                                <w:bCs/>
                                <w:sz w:val="16"/>
                                <w:szCs w:val="16"/>
                              </w:rPr>
                            </w:pPr>
                            <w:r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6.2.2.</w:t>
                            </w:r>
                            <w:r w:rsidR="005B007E"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1</w:t>
                            </w:r>
                            <w:r w:rsid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2</w:t>
                            </w:r>
                            <w:r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.</w:t>
                            </w:r>
                            <w:r w:rsidR="005B007E" w:rsidRPr="005B007E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 xml:space="preserve"> </w:t>
                            </w:r>
                            <w:r w:rsidR="005B007E">
                              <w:rPr>
                                <w:b/>
                                <w:bCs/>
                                <w:sz w:val="16"/>
                                <w:szCs w:val="16"/>
                              </w:rPr>
                              <w:t>JANGAN NAIK LEWAT CROSSBRACE</w:t>
                            </w:r>
                          </w:p>
                          <w:p w14:paraId="65C22D2D" w14:textId="3B7C4AC1" w:rsidR="00A20495" w:rsidRPr="005212C2" w:rsidRDefault="00A20495" w:rsidP="00A20495">
                            <w:pPr>
                              <w:spacing w:after="0"/>
                              <w:ind w:left="426"/>
                              <w:rPr>
                                <w:b/>
                                <w:bCs/>
                              </w:rPr>
                            </w:pPr>
                            <w:r>
                              <w:rPr>
                                <w:b/>
                                <w:bCs/>
                                <w:sz w:val="16"/>
                                <w:szCs w:val="16"/>
                              </w:rPr>
                              <w:t>6.2.2.</w:t>
                            </w:r>
                            <w:r w:rsidR="005B007E">
                              <w:rPr>
                                <w:b/>
                                <w:bCs/>
                                <w:sz w:val="16"/>
                                <w:szCs w:val="16"/>
                              </w:rPr>
                              <w:t>13</w:t>
                            </w:r>
                            <w:r>
                              <w:rPr>
                                <w:b/>
                                <w:bCs/>
                                <w:sz w:val="16"/>
                                <w:szCs w:val="16"/>
                              </w:rPr>
                              <w:t>.</w:t>
                            </w:r>
                            <w:r w:rsidR="005B007E">
                              <w:rPr>
                                <w:b/>
                                <w:bCs/>
                                <w:sz w:val="16"/>
                                <w:szCs w:val="16"/>
                              </w:rPr>
                              <w:t xml:space="preserve"> PASANG JARING PENGAMAN SEKELILING PERANCAH</w:t>
                            </w:r>
                          </w:p>
                          <w:p w14:paraId="51326EE8" w14:textId="77777777" w:rsidR="00A20495" w:rsidRPr="005212C2" w:rsidRDefault="00A20495" w:rsidP="005212C2">
                            <w:pPr>
                              <w:spacing w:after="0"/>
                              <w:ind w:left="426"/>
                              <w:rPr>
                                <w:b/>
                                <w:bCs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4657857" id="Rectangle 3" o:spid="_x0000_s1046" style="position:absolute;left:0;text-align:left;margin-left:97.8pt;margin-top:10.8pt;width:292.8pt;height:163.2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" filled="f" strokecolor="windowText" strokeweight=".5pt">
                <v:textbox>
                  <w:txbxContent>
                    <w:p w14:paraId="592C7A5B" w14:textId="2D7473E8" w:rsidR="005212C2" w:rsidRPr="00F046CD" w:rsidRDefault="005212C2" w:rsidP="005212C2">
                      <w:pPr>
                        <w:spacing w:after="0"/>
                        <w:ind w:left="426" w:hanging="426"/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</w:pPr>
                      <w:r w:rsidRPr="00F046CD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 xml:space="preserve">6.2.1. </w:t>
                      </w:r>
                      <w:r w:rsidRPr="00F046CD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PE</w:t>
                      </w:r>
                      <w:r w:rsidR="00413008" w:rsidRPr="00F046CD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MASANGAN</w:t>
                      </w:r>
                    </w:p>
                    <w:p w14:paraId="1A5EEA79" w14:textId="19436803" w:rsidR="005212C2" w:rsidRPr="005B007E" w:rsidRDefault="005212C2" w:rsidP="005212C2">
                      <w:pPr>
                        <w:spacing w:after="0"/>
                        <w:ind w:left="426" w:hanging="426"/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</w:pPr>
                      <w:r w:rsidRPr="00F046CD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ab/>
                        <w:t>6.2.</w:t>
                      </w:r>
                      <w:r w:rsidR="00A20495" w:rsidRPr="00F046CD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2</w:t>
                      </w:r>
                      <w:r w:rsidRPr="00F046CD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.1.</w:t>
                      </w:r>
                      <w:r w:rsidR="005B007E" w:rsidRPr="00F046CD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 xml:space="preserve"> </w:t>
                      </w:r>
                      <w:r w:rsidR="005B007E"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PROSES PEMASANGAN SETELAH ADA IJ</w:t>
                      </w:r>
                      <w:r w:rsid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IN HSE</w:t>
                      </w:r>
                    </w:p>
                    <w:p w14:paraId="4655EFA2" w14:textId="6D43F8FC" w:rsidR="005212C2" w:rsidRPr="005B007E" w:rsidRDefault="005212C2" w:rsidP="005212C2">
                      <w:pPr>
                        <w:spacing w:after="0"/>
                        <w:ind w:left="426" w:hanging="426"/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</w:pPr>
                      <w:r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ab/>
                        <w:t>6.2.</w:t>
                      </w:r>
                      <w:r w:rsidR="00A20495"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2</w:t>
                      </w:r>
                      <w:r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.2.</w:t>
                      </w:r>
                      <w:r w:rsidR="005B007E"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 xml:space="preserve"> LATIH PEKERJA SEBELUM PEMASANGAN</w:t>
                      </w:r>
                    </w:p>
                    <w:p w14:paraId="69D70539" w14:textId="38DCF08E" w:rsidR="005212C2" w:rsidRPr="005B007E" w:rsidRDefault="005212C2" w:rsidP="005212C2">
                      <w:pPr>
                        <w:spacing w:after="0"/>
                        <w:ind w:left="426" w:hanging="426"/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</w:pPr>
                      <w:r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ab/>
                        <w:t>6.2.</w:t>
                      </w:r>
                      <w:r w:rsidR="00A20495"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2</w:t>
                      </w:r>
                      <w:r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.3.</w:t>
                      </w:r>
                      <w:r w:rsidR="005B007E"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 xml:space="preserve"> P</w:t>
                      </w:r>
                      <w:r w:rsid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ASTIKAN MATERIAL KONDISI BAGUS</w:t>
                      </w:r>
                    </w:p>
                    <w:p w14:paraId="78F040B5" w14:textId="4BFFC8D3" w:rsidR="005212C2" w:rsidRPr="004D75D2" w:rsidRDefault="005212C2" w:rsidP="005212C2">
                      <w:pPr>
                        <w:spacing w:after="0"/>
                        <w:ind w:left="426" w:hanging="426"/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</w:pPr>
                      <w:r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ab/>
                        <w:t>6.2.</w:t>
                      </w:r>
                      <w:r w:rsidR="00A20495"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2</w:t>
                      </w:r>
                      <w:r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.4.</w:t>
                      </w:r>
                      <w:r w:rsidR="005B007E"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 xml:space="preserve"> </w:t>
                      </w:r>
                      <w:r w:rsidR="005B007E" w:rsidRPr="004D75D2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PASTIKAN JUMLAH ORANG CUKUP</w:t>
                      </w:r>
                    </w:p>
                    <w:p w14:paraId="33EF5A43" w14:textId="5D5845F1" w:rsidR="005212C2" w:rsidRPr="005B007E" w:rsidRDefault="005212C2" w:rsidP="005212C2">
                      <w:pPr>
                        <w:spacing w:after="0"/>
                        <w:ind w:left="426" w:hanging="426"/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</w:pPr>
                      <w:r w:rsidRPr="004D75D2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ab/>
                        <w:t>6.2.</w:t>
                      </w:r>
                      <w:r w:rsidR="00A20495" w:rsidRPr="004D75D2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2</w:t>
                      </w:r>
                      <w:r w:rsidRPr="004D75D2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.5.</w:t>
                      </w:r>
                      <w:r w:rsidR="005B007E" w:rsidRPr="004D75D2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 xml:space="preserve"> </w:t>
                      </w:r>
                      <w:r w:rsidR="005B007E"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PASTIKAN ORANG KOMPETEN</w:t>
                      </w:r>
                    </w:p>
                    <w:p w14:paraId="00669595" w14:textId="357F4A4B" w:rsidR="005212C2" w:rsidRPr="005B007E" w:rsidRDefault="005212C2" w:rsidP="005212C2">
                      <w:pPr>
                        <w:spacing w:after="0"/>
                        <w:ind w:left="426"/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</w:pPr>
                      <w:r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6.2.</w:t>
                      </w:r>
                      <w:r w:rsidR="00A20495"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2</w:t>
                      </w:r>
                      <w:r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.6.</w:t>
                      </w:r>
                      <w:r w:rsidR="005B007E"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 xml:space="preserve"> PASTIKAN RAMBU PENGAMAN DAN BARIKADE TERPASANG </w:t>
                      </w:r>
                    </w:p>
                    <w:p w14:paraId="7A85356A" w14:textId="71B791F4" w:rsidR="005212C2" w:rsidRPr="005B007E" w:rsidRDefault="005212C2" w:rsidP="005212C2">
                      <w:pPr>
                        <w:spacing w:after="0"/>
                        <w:ind w:left="426"/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</w:pPr>
                      <w:r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6.2.</w:t>
                      </w:r>
                      <w:r w:rsidR="00A20495"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2</w:t>
                      </w:r>
                      <w:r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.</w:t>
                      </w:r>
                      <w:r w:rsid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7</w:t>
                      </w:r>
                      <w:r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.</w:t>
                      </w:r>
                      <w:r w:rsidR="005B007E"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 xml:space="preserve"> GUNAKAN APD YANG SESUAI</w:t>
                      </w:r>
                    </w:p>
                    <w:p w14:paraId="12C764EA" w14:textId="51444CB0" w:rsidR="00A20495" w:rsidRPr="004D75D2" w:rsidRDefault="00A20495" w:rsidP="00A20495">
                      <w:pPr>
                        <w:spacing w:after="0"/>
                        <w:ind w:left="426"/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</w:pPr>
                      <w:r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6.2.2.</w:t>
                      </w:r>
                      <w:r w:rsid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8</w:t>
                      </w:r>
                      <w:r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.</w:t>
                      </w:r>
                      <w:r w:rsidR="005B007E"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 xml:space="preserve"> </w:t>
                      </w:r>
                      <w:r w:rsidR="005B007E" w:rsidRPr="004D75D2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JIKA TIDAK ADA KATROL LAKUKAN SECARA ESTAFET</w:t>
                      </w:r>
                    </w:p>
                    <w:p w14:paraId="06773183" w14:textId="64BD2F62" w:rsidR="00A20495" w:rsidRPr="004D75D2" w:rsidRDefault="00A20495" w:rsidP="00A20495">
                      <w:pPr>
                        <w:spacing w:after="0"/>
                        <w:ind w:left="426" w:hanging="426"/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</w:pPr>
                      <w:r w:rsidRPr="004D75D2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ab/>
                      </w:r>
                      <w:r w:rsidRPr="004D75D2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>6.2.2.</w:t>
                      </w:r>
                      <w:r w:rsidR="005B007E" w:rsidRPr="004D75D2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>9</w:t>
                      </w:r>
                      <w:r w:rsidRPr="004D75D2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>.</w:t>
                      </w:r>
                      <w:r w:rsidR="005B007E" w:rsidRPr="004D75D2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 xml:space="preserve"> PASANG PLATFORM</w:t>
                      </w:r>
                    </w:p>
                    <w:p w14:paraId="25B33387" w14:textId="618317C5" w:rsidR="00A20495" w:rsidRPr="005B007E" w:rsidRDefault="00A20495" w:rsidP="00A20495">
                      <w:pPr>
                        <w:spacing w:after="0"/>
                        <w:ind w:left="426" w:hanging="426"/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</w:pPr>
                      <w:r w:rsidRPr="004D75D2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ab/>
                        <w:t>6.2.2.</w:t>
                      </w:r>
                      <w:r w:rsidR="005B007E" w:rsidRPr="004D75D2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>10</w:t>
                      </w:r>
                      <w:r w:rsidRPr="004D75D2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>.</w:t>
                      </w:r>
                      <w:r w:rsidR="005B007E" w:rsidRPr="004D75D2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 xml:space="preserve"> </w:t>
                      </w:r>
                      <w:r w:rsidR="005B007E" w:rsidRPr="005B007E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 xml:space="preserve">PASANG SUPPORT JIKA KETINGGIAN 4X </w:t>
                      </w:r>
                      <w:r w:rsidR="005B007E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>LEBAR BASE</w:t>
                      </w:r>
                    </w:p>
                    <w:p w14:paraId="66CC79B6" w14:textId="47E152A8" w:rsidR="00A20495" w:rsidRPr="005B007E" w:rsidRDefault="00A20495" w:rsidP="00A20495">
                      <w:pPr>
                        <w:spacing w:after="0"/>
                        <w:ind w:left="426" w:hanging="426"/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</w:pPr>
                      <w:r w:rsidRPr="005B007E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ab/>
                      </w:r>
                      <w:r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6.2.2.</w:t>
                      </w:r>
                      <w:r w:rsid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11</w:t>
                      </w:r>
                      <w:r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.</w:t>
                      </w:r>
                      <w:r w:rsidR="005B007E"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PASTIKAN TERBEBAS DARI INSTALASI L</w:t>
                      </w:r>
                      <w:r w:rsid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ISTRIK</w:t>
                      </w:r>
                    </w:p>
                    <w:p w14:paraId="4D6639BF" w14:textId="12FCDC35" w:rsidR="00A20495" w:rsidRDefault="00A20495" w:rsidP="00A20495">
                      <w:pPr>
                        <w:spacing w:after="0"/>
                        <w:ind w:left="426"/>
                        <w:rPr>
                          <w:b/>
                          <w:bCs/>
                          <w:sz w:val="16"/>
                          <w:szCs w:val="16"/>
                        </w:rPr>
                      </w:pPr>
                      <w:r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6.2.2.</w:t>
                      </w:r>
                      <w:r w:rsidR="005B007E"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1</w:t>
                      </w:r>
                      <w:r w:rsid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2</w:t>
                      </w:r>
                      <w:r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.</w:t>
                      </w:r>
                      <w:r w:rsidR="005B007E" w:rsidRPr="005B007E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 xml:space="preserve"> </w:t>
                      </w:r>
                      <w:r w:rsidR="005B007E">
                        <w:rPr>
                          <w:b/>
                          <w:bCs/>
                          <w:sz w:val="16"/>
                          <w:szCs w:val="16"/>
                        </w:rPr>
                        <w:t>JANGAN NAIK LEWAT CROSSBRACE</w:t>
                      </w:r>
                    </w:p>
                    <w:p w14:paraId="65C22D2D" w14:textId="3B7C4AC1" w:rsidR="00A20495" w:rsidRPr="005212C2" w:rsidRDefault="00A20495" w:rsidP="00A20495">
                      <w:pPr>
                        <w:spacing w:after="0"/>
                        <w:ind w:left="426"/>
                        <w:rPr>
                          <w:b/>
                          <w:bCs/>
                        </w:rPr>
                      </w:pPr>
                      <w:r>
                        <w:rPr>
                          <w:b/>
                          <w:bCs/>
                          <w:sz w:val="16"/>
                          <w:szCs w:val="16"/>
                        </w:rPr>
                        <w:t>6.2.2.</w:t>
                      </w:r>
                      <w:r w:rsidR="005B007E">
                        <w:rPr>
                          <w:b/>
                          <w:bCs/>
                          <w:sz w:val="16"/>
                          <w:szCs w:val="16"/>
                        </w:rPr>
                        <w:t>13</w:t>
                      </w:r>
                      <w:r>
                        <w:rPr>
                          <w:b/>
                          <w:bCs/>
                          <w:sz w:val="16"/>
                          <w:szCs w:val="16"/>
                        </w:rPr>
                        <w:t>.</w:t>
                      </w:r>
                      <w:r w:rsidR="005B007E">
                        <w:rPr>
                          <w:b/>
                          <w:bCs/>
                          <w:sz w:val="16"/>
                          <w:szCs w:val="16"/>
                        </w:rPr>
                        <w:t xml:space="preserve"> PASANG JARING PENGAMAN SEKELILING PERANCAH</w:t>
                      </w:r>
                    </w:p>
                    <w:p w14:paraId="51326EE8" w14:textId="77777777" w:rsidR="00A20495" w:rsidRPr="005212C2" w:rsidRDefault="00A20495" w:rsidP="005212C2">
                      <w:pPr>
                        <w:spacing w:after="0"/>
                        <w:ind w:left="426"/>
                        <w:rPr>
                          <w:b/>
                          <w:bCs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14:paraId="661BBB6D" w14:textId="50F22122" w:rsidR="005212C2" w:rsidRDefault="005212C2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73EDFBB3" w14:textId="0BDE06E1" w:rsidR="005212C2" w:rsidRDefault="005212C2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5FBA9B29" w14:textId="164849F7" w:rsidR="005212C2" w:rsidRDefault="005212C2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58A43537" w14:textId="2E9A56F3" w:rsidR="005212C2" w:rsidRDefault="005212C2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72066531" w14:textId="7A64FC7D" w:rsidR="005212C2" w:rsidRDefault="005212C2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0F3732A3" w14:textId="539E47FE" w:rsidR="005212C2" w:rsidRDefault="005212C2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7A3CBEA0" w14:textId="0769FAC9" w:rsidR="005212C2" w:rsidRDefault="005212C2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07C6B1D6" w14:textId="6CA116C9" w:rsidR="005212C2" w:rsidRDefault="005212C2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7AF41820" w14:textId="7281F7FE" w:rsidR="005212C2" w:rsidRDefault="005212C2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7F13BA04" w14:textId="32D41747" w:rsidR="00A20495" w:rsidRDefault="00A20495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0D8DC0F5" w14:textId="12303965" w:rsidR="00A20495" w:rsidRDefault="00A20495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5F16889E" w14:textId="2257270D" w:rsidR="00A20495" w:rsidRDefault="004D1A21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  <w:r>
        <w:rPr>
          <w:rFonts w:ascii="Calibri" w:hAnsi="Calibri" w:cs="Calibri"/>
          <w:b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481E8CE" wp14:editId="4A4037C3">
                <wp:simplePos x="0" y="0"/>
                <wp:positionH relativeFrom="column">
                  <wp:posOffset>2994660</wp:posOffset>
                </wp:positionH>
                <wp:positionV relativeFrom="paragraph">
                  <wp:posOffset>163195</wp:posOffset>
                </wp:positionV>
                <wp:extent cx="0" cy="350520"/>
                <wp:effectExtent l="76200" t="0" r="76200" b="49530"/>
                <wp:wrapNone/>
                <wp:docPr id="9" name="Straight Arrow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5052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7C74CAF" id="Straight Arrow Connector 9" o:spid="_x0000_s1026" type="#_x0000_t32" style="position:absolute;margin-left:235.8pt;margin-top:12.85pt;width:0;height:27.6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" strokecolor="black [3213]">
                <v:stroke endarrow="block"/>
              </v:shape>
            </w:pict>
          </mc:Fallback>
        </mc:AlternateContent>
      </w:r>
    </w:p>
    <w:p w14:paraId="2A01805B" w14:textId="16A5E4A0" w:rsidR="00A20495" w:rsidRDefault="00A20495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75407F20" w14:textId="37CD480F" w:rsidR="00A20495" w:rsidRDefault="00A20495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  <w:r>
        <w:rPr>
          <w:rFonts w:ascii="Calibri" w:hAnsi="Calibri" w:cs="Calibri"/>
          <w:bCs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FD0CF46" wp14:editId="074B34A2">
                <wp:simplePos x="0" y="0"/>
                <wp:positionH relativeFrom="column">
                  <wp:posOffset>1409700</wp:posOffset>
                </wp:positionH>
                <wp:positionV relativeFrom="paragraph">
                  <wp:posOffset>172720</wp:posOffset>
                </wp:positionV>
                <wp:extent cx="3429000" cy="1836420"/>
                <wp:effectExtent l="0" t="0" r="19050" b="1143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0" cy="1836420"/>
                        </a:xfrm>
                        <a:prstGeom prst="rect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14:paraId="0DBD4A88" w14:textId="7D037F74" w:rsidR="00A20495" w:rsidRPr="003777C5" w:rsidRDefault="00A20495" w:rsidP="00A20495">
                            <w:pPr>
                              <w:spacing w:after="0"/>
                              <w:ind w:left="426" w:hanging="426"/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6.2.1. PE</w:t>
                            </w:r>
                            <w:r w:rsidR="00413008" w:rsidRP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MBONGKARAN</w:t>
                            </w:r>
                          </w:p>
                          <w:p w14:paraId="31E0EF3E" w14:textId="32BE3744" w:rsidR="00A20495" w:rsidRPr="003777C5" w:rsidRDefault="00A20495" w:rsidP="00A20495">
                            <w:pPr>
                              <w:spacing w:after="0"/>
                              <w:ind w:left="426" w:hanging="426"/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ab/>
                              <w:t>6.2.3.1.</w:t>
                            </w:r>
                            <w:r w:rsidR="003777C5" w:rsidRP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 xml:space="preserve"> PASTIKAN RAMBU PENGAMAN DAN BARIKA</w:t>
                            </w:r>
                            <w:r w:rsid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DE TERPASANG</w:t>
                            </w:r>
                          </w:p>
                          <w:p w14:paraId="1D46DAF8" w14:textId="5CE93C76" w:rsidR="00A20495" w:rsidRPr="004D75D2" w:rsidRDefault="00A20495" w:rsidP="00A20495">
                            <w:pPr>
                              <w:spacing w:after="0"/>
                              <w:ind w:left="426" w:hanging="426"/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ab/>
                            </w:r>
                            <w:r w:rsidRPr="004D75D2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6.2.3.2.</w:t>
                            </w:r>
                            <w:r w:rsidR="003777C5" w:rsidRPr="004D75D2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 xml:space="preserve"> PASTIKAN JUMLAH ORANG CUKUP</w:t>
                            </w:r>
                          </w:p>
                          <w:p w14:paraId="424B0D79" w14:textId="22189079" w:rsidR="00A20495" w:rsidRPr="003777C5" w:rsidRDefault="00A20495" w:rsidP="00A20495">
                            <w:pPr>
                              <w:spacing w:after="0"/>
                              <w:ind w:left="426" w:hanging="426"/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4D75D2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ab/>
                              <w:t>6.2.3.3.</w:t>
                            </w:r>
                            <w:r w:rsidR="003777C5" w:rsidRPr="004D75D2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 xml:space="preserve"> </w:t>
                            </w:r>
                            <w:r w:rsidR="003777C5" w:rsidRP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PESTIKAN ORANG YANG BEKERJA K</w:t>
                            </w:r>
                            <w:r w:rsid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OMPETEN</w:t>
                            </w:r>
                          </w:p>
                          <w:p w14:paraId="5450A955" w14:textId="2AC440CB" w:rsidR="00A20495" w:rsidRPr="003777C5" w:rsidRDefault="00A20495" w:rsidP="00A20495">
                            <w:pPr>
                              <w:spacing w:after="0"/>
                              <w:ind w:left="426" w:hanging="426"/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</w:pPr>
                            <w:r w:rsidRP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ab/>
                            </w:r>
                            <w:r w:rsidRP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>6.2.3.4.</w:t>
                            </w:r>
                            <w:r w:rsidR="003777C5" w:rsidRP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 xml:space="preserve"> PASTIKAN TIDAK ADA PERSONEL L</w:t>
                            </w:r>
                            <w:r w:rsid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>AIN DISEKITAR AREA</w:t>
                            </w:r>
                          </w:p>
                          <w:p w14:paraId="041320AD" w14:textId="6CD92F3D" w:rsidR="003777C5" w:rsidRPr="004D75D2" w:rsidRDefault="00A20495" w:rsidP="003777C5">
                            <w:pPr>
                              <w:spacing w:after="0"/>
                              <w:ind w:left="426" w:hanging="426"/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</w:pPr>
                            <w:r w:rsidRP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ab/>
                            </w:r>
                            <w:r w:rsidRPr="004D75D2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>6.2.3.5.</w:t>
                            </w:r>
                            <w:r w:rsidR="003777C5" w:rsidRPr="004D75D2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 xml:space="preserve"> PASTIKAN APD DIGUNAKAN</w:t>
                            </w:r>
                          </w:p>
                          <w:p w14:paraId="16CBD3C7" w14:textId="73DEA4E2" w:rsidR="00A20495" w:rsidRPr="003777C5" w:rsidRDefault="00A20495" w:rsidP="00A20495">
                            <w:pPr>
                              <w:spacing w:after="0"/>
                              <w:ind w:left="426"/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</w:pPr>
                            <w:r w:rsidRP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>6.2.3.6.</w:t>
                            </w:r>
                            <w:r w:rsidR="003777C5" w:rsidRP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 xml:space="preserve"> LAKUKAN PEMBAGIAN TUGAS</w:t>
                            </w:r>
                          </w:p>
                          <w:p w14:paraId="24883490" w14:textId="61B6D447" w:rsidR="00A20495" w:rsidRPr="003777C5" w:rsidRDefault="00A20495" w:rsidP="00A20495">
                            <w:pPr>
                              <w:spacing w:after="0"/>
                              <w:ind w:left="426"/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</w:pPr>
                            <w:r w:rsidRP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>6.2.3.7.</w:t>
                            </w:r>
                            <w:r w:rsidR="003777C5" w:rsidRP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 xml:space="preserve"> JIKA TIDAK ADA KATROL LAKUKAN SECARA ESTAFET</w:t>
                            </w:r>
                          </w:p>
                          <w:p w14:paraId="185545CB" w14:textId="25A31D70" w:rsidR="00A20495" w:rsidRPr="003777C5" w:rsidRDefault="00A20495" w:rsidP="00A20495">
                            <w:pPr>
                              <w:spacing w:after="0"/>
                              <w:ind w:left="426"/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6.2.3.</w:t>
                            </w:r>
                            <w:r w:rsid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8</w:t>
                            </w:r>
                            <w:r w:rsidRP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.</w:t>
                            </w:r>
                            <w:r w:rsid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 xml:space="preserve"> PASTIKAN TIDAK ADA BENDA JATUH</w:t>
                            </w:r>
                          </w:p>
                          <w:p w14:paraId="1A63292E" w14:textId="3E6187E3" w:rsidR="00A20495" w:rsidRPr="003777C5" w:rsidRDefault="00A20495" w:rsidP="00A20495">
                            <w:pPr>
                              <w:spacing w:after="0"/>
                              <w:ind w:left="426" w:hanging="426"/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ab/>
                              <w:t>6.2.3.</w:t>
                            </w:r>
                            <w:r w:rsid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9</w:t>
                            </w:r>
                            <w:r w:rsidRP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.</w:t>
                            </w:r>
                            <w:r w:rsid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 xml:space="preserve"> PASTIKAN PEMBONGKARAN MULAI DARI TERAKHIR PASANG</w:t>
                            </w:r>
                          </w:p>
                          <w:p w14:paraId="692F9889" w14:textId="2171481E" w:rsidR="00A20495" w:rsidRPr="003777C5" w:rsidRDefault="00A20495" w:rsidP="00A20495">
                            <w:pPr>
                              <w:spacing w:after="0"/>
                              <w:ind w:left="426" w:hanging="426"/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</w:pPr>
                            <w:r w:rsidRP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ab/>
                            </w:r>
                            <w:r w:rsidRP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>6.2.3.</w:t>
                            </w:r>
                            <w:r w:rsidR="007C5AA8" w:rsidRP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>1</w:t>
                            </w:r>
                            <w:r w:rsid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>0</w:t>
                            </w:r>
                            <w:r w:rsidR="007C5AA8" w:rsidRP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>.</w:t>
                            </w:r>
                            <w:r w:rsidR="003777C5" w:rsidRP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 xml:space="preserve"> SIMPAN MATERIAL SESUAI UKURAN P</w:t>
                            </w:r>
                            <w:r w:rsid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>ADA TEMPATNYA</w:t>
                            </w:r>
                          </w:p>
                          <w:p w14:paraId="61FB9CE7" w14:textId="1CAE8638" w:rsidR="00A20495" w:rsidRPr="003777C5" w:rsidRDefault="00A20495" w:rsidP="00A20495">
                            <w:pPr>
                              <w:spacing w:after="0"/>
                              <w:ind w:left="426" w:hanging="426"/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</w:pPr>
                            <w:r w:rsidRP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en-ID"/>
                              </w:rPr>
                              <w:tab/>
                            </w:r>
                            <w:r w:rsidRP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6.2.3.</w:t>
                            </w:r>
                            <w:r w:rsidR="007C5AA8" w:rsidRP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1</w:t>
                            </w:r>
                            <w:r w:rsid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1</w:t>
                            </w:r>
                            <w:r w:rsidR="007C5AA8" w:rsidRP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>.</w:t>
                            </w:r>
                            <w:r w:rsidR="003777C5"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  <w:t xml:space="preserve"> PASTIKAN SELESAI KERJA SELURUH AREA BERSIH</w:t>
                            </w:r>
                          </w:p>
                          <w:p w14:paraId="0CBF41A8" w14:textId="126E2AF7" w:rsidR="00A20495" w:rsidRPr="003777C5" w:rsidRDefault="00A20495" w:rsidP="003777C5">
                            <w:pPr>
                              <w:spacing w:after="0"/>
                              <w:rPr>
                                <w:b/>
                                <w:bCs/>
                                <w:sz w:val="16"/>
                                <w:szCs w:val="16"/>
                                <w:lang w:val="de-DE"/>
                              </w:rPr>
                            </w:pPr>
                          </w:p>
                          <w:p w14:paraId="2046878D" w14:textId="7A19AF0B" w:rsidR="00A20495" w:rsidRPr="003777C5" w:rsidRDefault="00A20495" w:rsidP="007C5AA8">
                            <w:pPr>
                              <w:spacing w:after="0"/>
                              <w:rPr>
                                <w:b/>
                                <w:bCs/>
                                <w:lang w:val="de-DE"/>
                              </w:rPr>
                            </w:pPr>
                          </w:p>
                          <w:p w14:paraId="4CCAE491" w14:textId="77777777" w:rsidR="00A20495" w:rsidRPr="003777C5" w:rsidRDefault="00A20495" w:rsidP="00A20495">
                            <w:pPr>
                              <w:spacing w:after="0"/>
                              <w:ind w:left="426"/>
                              <w:rPr>
                                <w:b/>
                                <w:bCs/>
                                <w:lang w:val="de-DE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D0CF46" id="Rectangle 4" o:spid="_x0000_s1047" style="position:absolute;left:0;text-align:left;margin-left:111pt;margin-top:13.6pt;width:270pt;height:144.6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" filled="f" strokecolor="windowText" strokeweight=".5pt">
                <v:textbox>
                  <w:txbxContent>
                    <w:p w14:paraId="0DBD4A88" w14:textId="7D037F74" w:rsidR="00A20495" w:rsidRPr="003777C5" w:rsidRDefault="00A20495" w:rsidP="00A20495">
                      <w:pPr>
                        <w:spacing w:after="0"/>
                        <w:ind w:left="426" w:hanging="426"/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</w:pPr>
                      <w:r w:rsidRPr="003777C5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6.2.1. PE</w:t>
                      </w:r>
                      <w:r w:rsidR="00413008" w:rsidRPr="003777C5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MBONGKARAN</w:t>
                      </w:r>
                    </w:p>
                    <w:p w14:paraId="31E0EF3E" w14:textId="32BE3744" w:rsidR="00A20495" w:rsidRPr="003777C5" w:rsidRDefault="00A20495" w:rsidP="00A20495">
                      <w:pPr>
                        <w:spacing w:after="0"/>
                        <w:ind w:left="426" w:hanging="426"/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</w:pPr>
                      <w:r w:rsidRPr="003777C5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ab/>
                        <w:t>6.2.3.1.</w:t>
                      </w:r>
                      <w:r w:rsidR="003777C5" w:rsidRPr="003777C5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 xml:space="preserve"> PASTIKAN RAMBU PENGAMAN DAN BARIKA</w:t>
                      </w:r>
                      <w:r w:rsidR="003777C5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DE TERPASANG</w:t>
                      </w:r>
                    </w:p>
                    <w:p w14:paraId="1D46DAF8" w14:textId="5CE93C76" w:rsidR="00A20495" w:rsidRPr="004D75D2" w:rsidRDefault="00A20495" w:rsidP="00A20495">
                      <w:pPr>
                        <w:spacing w:after="0"/>
                        <w:ind w:left="426" w:hanging="426"/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</w:pPr>
                      <w:r w:rsidRPr="003777C5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ab/>
                      </w:r>
                      <w:r w:rsidRPr="004D75D2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6.2.3.2.</w:t>
                      </w:r>
                      <w:r w:rsidR="003777C5" w:rsidRPr="004D75D2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 xml:space="preserve"> PASTIKAN JUMLAH ORANG CUKUP</w:t>
                      </w:r>
                    </w:p>
                    <w:p w14:paraId="424B0D79" w14:textId="22189079" w:rsidR="00A20495" w:rsidRPr="003777C5" w:rsidRDefault="00A20495" w:rsidP="00A20495">
                      <w:pPr>
                        <w:spacing w:after="0"/>
                        <w:ind w:left="426" w:hanging="426"/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</w:pPr>
                      <w:r w:rsidRPr="004D75D2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ab/>
                        <w:t>6.2.3.3.</w:t>
                      </w:r>
                      <w:r w:rsidR="003777C5" w:rsidRPr="004D75D2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 xml:space="preserve"> </w:t>
                      </w:r>
                      <w:r w:rsidR="003777C5" w:rsidRPr="003777C5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PESTIKAN ORANG YANG BEKERJA K</w:t>
                      </w:r>
                      <w:r w:rsidR="003777C5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OMPETEN</w:t>
                      </w:r>
                    </w:p>
                    <w:p w14:paraId="5450A955" w14:textId="2AC440CB" w:rsidR="00A20495" w:rsidRPr="003777C5" w:rsidRDefault="00A20495" w:rsidP="00A20495">
                      <w:pPr>
                        <w:spacing w:after="0"/>
                        <w:ind w:left="426" w:hanging="426"/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</w:pPr>
                      <w:r w:rsidRPr="003777C5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ab/>
                      </w:r>
                      <w:r w:rsidRPr="003777C5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>6.2.3.4.</w:t>
                      </w:r>
                      <w:r w:rsidR="003777C5" w:rsidRPr="003777C5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 xml:space="preserve"> PASTIKAN TIDAK ADA PERSONEL L</w:t>
                      </w:r>
                      <w:r w:rsidR="003777C5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>AIN DISEKITAR AREA</w:t>
                      </w:r>
                    </w:p>
                    <w:p w14:paraId="041320AD" w14:textId="6CD92F3D" w:rsidR="003777C5" w:rsidRPr="004D75D2" w:rsidRDefault="00A20495" w:rsidP="003777C5">
                      <w:pPr>
                        <w:spacing w:after="0"/>
                        <w:ind w:left="426" w:hanging="426"/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</w:pPr>
                      <w:r w:rsidRPr="003777C5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ab/>
                      </w:r>
                      <w:r w:rsidRPr="004D75D2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>6.2.3.5.</w:t>
                      </w:r>
                      <w:r w:rsidR="003777C5" w:rsidRPr="004D75D2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 xml:space="preserve"> PASTIKAN APD DIGUNAKAN</w:t>
                      </w:r>
                    </w:p>
                    <w:p w14:paraId="16CBD3C7" w14:textId="73DEA4E2" w:rsidR="00A20495" w:rsidRPr="003777C5" w:rsidRDefault="00A20495" w:rsidP="00A20495">
                      <w:pPr>
                        <w:spacing w:after="0"/>
                        <w:ind w:left="426"/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</w:pPr>
                      <w:r w:rsidRPr="003777C5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>6.2.3.6.</w:t>
                      </w:r>
                      <w:r w:rsidR="003777C5" w:rsidRPr="003777C5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 xml:space="preserve"> LAKUKAN PEMBAGIAN TUGAS</w:t>
                      </w:r>
                    </w:p>
                    <w:p w14:paraId="24883490" w14:textId="61B6D447" w:rsidR="00A20495" w:rsidRPr="003777C5" w:rsidRDefault="00A20495" w:rsidP="00A20495">
                      <w:pPr>
                        <w:spacing w:after="0"/>
                        <w:ind w:left="426"/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</w:pPr>
                      <w:r w:rsidRPr="003777C5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>6.2.3.7.</w:t>
                      </w:r>
                      <w:r w:rsidR="003777C5" w:rsidRPr="003777C5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 xml:space="preserve"> JIKA TIDAK ADA KATROL LAKUKAN SECARA ESTAFET</w:t>
                      </w:r>
                    </w:p>
                    <w:p w14:paraId="185545CB" w14:textId="25A31D70" w:rsidR="00A20495" w:rsidRPr="003777C5" w:rsidRDefault="00A20495" w:rsidP="00A20495">
                      <w:pPr>
                        <w:spacing w:after="0"/>
                        <w:ind w:left="426"/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</w:pPr>
                      <w:r w:rsidRPr="003777C5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6.2.3.</w:t>
                      </w:r>
                      <w:r w:rsidR="003777C5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8</w:t>
                      </w:r>
                      <w:r w:rsidRPr="003777C5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.</w:t>
                      </w:r>
                      <w:r w:rsidR="003777C5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 xml:space="preserve"> PASTIKAN TIDAK ADA BENDA JATUH</w:t>
                      </w:r>
                    </w:p>
                    <w:p w14:paraId="1A63292E" w14:textId="3E6187E3" w:rsidR="00A20495" w:rsidRPr="003777C5" w:rsidRDefault="00A20495" w:rsidP="00A20495">
                      <w:pPr>
                        <w:spacing w:after="0"/>
                        <w:ind w:left="426" w:hanging="426"/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</w:pPr>
                      <w:r w:rsidRPr="003777C5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ab/>
                        <w:t>6.2.3.</w:t>
                      </w:r>
                      <w:r w:rsidR="003777C5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9</w:t>
                      </w:r>
                      <w:r w:rsidRPr="003777C5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.</w:t>
                      </w:r>
                      <w:r w:rsidR="003777C5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 xml:space="preserve"> PASTIKAN PEMBONGKARAN MULAI DARI TERAKHIR PASANG</w:t>
                      </w:r>
                    </w:p>
                    <w:p w14:paraId="692F9889" w14:textId="2171481E" w:rsidR="00A20495" w:rsidRPr="003777C5" w:rsidRDefault="00A20495" w:rsidP="00A20495">
                      <w:pPr>
                        <w:spacing w:after="0"/>
                        <w:ind w:left="426" w:hanging="426"/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</w:pPr>
                      <w:r w:rsidRPr="003777C5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ab/>
                      </w:r>
                      <w:r w:rsidRPr="003777C5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>6.2.3.</w:t>
                      </w:r>
                      <w:r w:rsidR="007C5AA8" w:rsidRPr="003777C5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>1</w:t>
                      </w:r>
                      <w:r w:rsidR="003777C5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>0</w:t>
                      </w:r>
                      <w:r w:rsidR="007C5AA8" w:rsidRPr="003777C5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>.</w:t>
                      </w:r>
                      <w:r w:rsidR="003777C5" w:rsidRPr="003777C5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 xml:space="preserve"> SIMPAN MATERIAL SESUAI UKURAN P</w:t>
                      </w:r>
                      <w:r w:rsidR="003777C5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>ADA TEMPATNYA</w:t>
                      </w:r>
                    </w:p>
                    <w:p w14:paraId="61FB9CE7" w14:textId="1CAE8638" w:rsidR="00A20495" w:rsidRPr="003777C5" w:rsidRDefault="00A20495" w:rsidP="00A20495">
                      <w:pPr>
                        <w:spacing w:after="0"/>
                        <w:ind w:left="426" w:hanging="426"/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</w:pPr>
                      <w:r w:rsidRPr="003777C5">
                        <w:rPr>
                          <w:b/>
                          <w:bCs/>
                          <w:sz w:val="16"/>
                          <w:szCs w:val="16"/>
                          <w:lang w:val="en-ID"/>
                        </w:rPr>
                        <w:tab/>
                      </w:r>
                      <w:r w:rsidRPr="003777C5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6.2.3.</w:t>
                      </w:r>
                      <w:r w:rsidR="007C5AA8" w:rsidRPr="003777C5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1</w:t>
                      </w:r>
                      <w:r w:rsidR="003777C5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1</w:t>
                      </w:r>
                      <w:r w:rsidR="007C5AA8" w:rsidRPr="003777C5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>.</w:t>
                      </w:r>
                      <w:r w:rsidR="003777C5"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  <w:t xml:space="preserve"> PASTIKAN SELESAI KERJA SELURUH AREA BERSIH</w:t>
                      </w:r>
                    </w:p>
                    <w:p w14:paraId="0CBF41A8" w14:textId="126E2AF7" w:rsidR="00A20495" w:rsidRPr="003777C5" w:rsidRDefault="00A20495" w:rsidP="003777C5">
                      <w:pPr>
                        <w:spacing w:after="0"/>
                        <w:rPr>
                          <w:b/>
                          <w:bCs/>
                          <w:sz w:val="16"/>
                          <w:szCs w:val="16"/>
                          <w:lang w:val="de-DE"/>
                        </w:rPr>
                      </w:pPr>
                    </w:p>
                    <w:p w14:paraId="2046878D" w14:textId="7A19AF0B" w:rsidR="00A20495" w:rsidRPr="003777C5" w:rsidRDefault="00A20495" w:rsidP="007C5AA8">
                      <w:pPr>
                        <w:spacing w:after="0"/>
                        <w:rPr>
                          <w:b/>
                          <w:bCs/>
                          <w:lang w:val="de-DE"/>
                        </w:rPr>
                      </w:pPr>
                    </w:p>
                    <w:p w14:paraId="4CCAE491" w14:textId="77777777" w:rsidR="00A20495" w:rsidRPr="003777C5" w:rsidRDefault="00A20495" w:rsidP="00A20495">
                      <w:pPr>
                        <w:spacing w:after="0"/>
                        <w:ind w:left="426"/>
                        <w:rPr>
                          <w:b/>
                          <w:bCs/>
                          <w:lang w:val="de-DE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14:paraId="01FB5A7A" w14:textId="682D9580" w:rsidR="00A20495" w:rsidRDefault="00A20495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51EDBA24" w14:textId="280ACFDF" w:rsidR="00A20495" w:rsidRDefault="00A20495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41D55ADB" w14:textId="310B49EB" w:rsidR="00A20495" w:rsidRDefault="00A20495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191F855B" w14:textId="77777777" w:rsidR="00A20495" w:rsidRDefault="00A20495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38E85302" w14:textId="19783B38" w:rsidR="005212C2" w:rsidRDefault="005212C2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3484985B" w14:textId="5DD599B2" w:rsidR="00A20495" w:rsidRDefault="00A20495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66763C2B" w14:textId="60EF3D26" w:rsidR="00A20495" w:rsidRDefault="00A20495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5509BA7D" w14:textId="71442586" w:rsidR="00A20495" w:rsidRDefault="00A20495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5E6076E5" w14:textId="35BE1AB7" w:rsidR="00A20495" w:rsidRDefault="00A20495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5913AB0E" w14:textId="4FB34508" w:rsidR="00A20495" w:rsidRDefault="00A20495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2B6C126F" w14:textId="6C3B2A91" w:rsidR="00A20495" w:rsidRDefault="004D1A21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  <w:r>
        <w:rPr>
          <w:rFonts w:ascii="Calibri" w:hAnsi="Calibri" w:cs="Calibri"/>
          <w:b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4DCF72F" wp14:editId="1CA823A3">
                <wp:simplePos x="0" y="0"/>
                <wp:positionH relativeFrom="column">
                  <wp:posOffset>2994660</wp:posOffset>
                </wp:positionH>
                <wp:positionV relativeFrom="paragraph">
                  <wp:posOffset>133350</wp:posOffset>
                </wp:positionV>
                <wp:extent cx="0" cy="647700"/>
                <wp:effectExtent l="76200" t="0" r="76200" b="57150"/>
                <wp:wrapNone/>
                <wp:docPr id="10" name="Straight Arrow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77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224B956" id="Straight Arrow Connector 10" o:spid="_x0000_s1026" type="#_x0000_t32" style="position:absolute;margin-left:235.8pt;margin-top:10.5pt;width:0;height:51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" strokecolor="black [3213]">
                <v:stroke endarrow="block"/>
              </v:shape>
            </w:pict>
          </mc:Fallback>
        </mc:AlternateContent>
      </w:r>
    </w:p>
    <w:p w14:paraId="20A6755A" w14:textId="2CF0B9DD" w:rsidR="00A20495" w:rsidRDefault="00A20495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2A1727A8" w14:textId="55591FBD" w:rsidR="00A20495" w:rsidRDefault="00A20495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572368FB" w14:textId="4CCA4FB5" w:rsidR="00A20495" w:rsidRDefault="00A20495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0860A1E2" w14:textId="6E4A3323" w:rsidR="00252F7D" w:rsidRDefault="00000000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  <w:r>
        <w:rPr>
          <w:rFonts w:ascii="Calibri" w:hAnsi="Calibri" w:cs="Calibri"/>
          <w:b/>
          <w:noProof/>
          <w:lang w:val="id-ID"/>
        </w:rPr>
        <w:object w:dxaOrig="1440" w:dyaOrig="1440" w14:anchorId="323FE188">
          <v:shape id="_x0000_s2052" type="#_x0000_t75" style="position:absolute;left:0;text-align:left;margin-left:198.6pt;margin-top:7.75pt;width:74.95pt;height:30.05pt;z-index:251665408;mso-position-horizontal-relative:text;mso-position-vertical-relative:text" wrapcoords="3888 540 2160 1080 0 5940 0 11340 864 17820 2808 20520 3240 20520 18144 20520 18576 20520 20520 17820 21600 10260 21600 6480 19224 1080 17712 540 3888 540">
            <v:imagedata r:id="rId13" o:title=""/>
            <w10:wrap type="tight"/>
          </v:shape>
          <o:OLEObject Type="Embed" ProgID="Visio.Drawing.11" ShapeID="_x0000_s2052" DrawAspect="Content" ObjectID="_1761046928" r:id="rId15"/>
        </w:object>
      </w:r>
    </w:p>
    <w:p w14:paraId="6D3B21DA" w14:textId="108E8DBA" w:rsidR="00252F7D" w:rsidRDefault="00252F7D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47DFD0D7" w14:textId="705BB1C0" w:rsidR="00252F7D" w:rsidRDefault="00252F7D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08BF174D" w14:textId="25EDA4E3" w:rsidR="00252F7D" w:rsidRDefault="00252F7D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28DB6FFC" w14:textId="0563D005" w:rsidR="00252F7D" w:rsidRDefault="00252F7D" w:rsidP="00245733">
      <w:pPr>
        <w:pStyle w:val="ListParagraph"/>
        <w:spacing w:after="0" w:line="240" w:lineRule="auto"/>
        <w:ind w:left="0"/>
        <w:jc w:val="both"/>
        <w:rPr>
          <w:rFonts w:ascii="Calibri" w:hAnsi="Calibri" w:cs="Calibri"/>
          <w:b/>
          <w:lang w:val="id-ID"/>
        </w:rPr>
      </w:pPr>
    </w:p>
    <w:p w14:paraId="71CE5EDA" w14:textId="7BA72723" w:rsidR="00245733" w:rsidRPr="00245733" w:rsidRDefault="00245733" w:rsidP="00245733">
      <w:pPr>
        <w:pStyle w:val="ListParagraph"/>
        <w:numPr>
          <w:ilvl w:val="1"/>
          <w:numId w:val="7"/>
        </w:numPr>
        <w:spacing w:after="0" w:line="240" w:lineRule="auto"/>
        <w:ind w:left="681" w:hanging="454"/>
        <w:jc w:val="both"/>
        <w:rPr>
          <w:rFonts w:ascii="Calibri" w:hAnsi="Calibri" w:cs="Calibri"/>
          <w:bCs/>
          <w:lang w:val="id-ID"/>
        </w:rPr>
      </w:pPr>
      <w:r w:rsidRPr="00245733">
        <w:rPr>
          <w:rFonts w:ascii="Calibri" w:hAnsi="Calibri" w:cs="Calibri"/>
          <w:bCs/>
        </w:rPr>
        <w:t>Keterangan Flow Chart</w:t>
      </w:r>
    </w:p>
    <w:p w14:paraId="6B0071BD" w14:textId="7B69FA99" w:rsidR="002156EE" w:rsidRDefault="000B7BF2" w:rsidP="00245733">
      <w:pPr>
        <w:pStyle w:val="ListParagraph"/>
        <w:numPr>
          <w:ilvl w:val="2"/>
          <w:numId w:val="7"/>
        </w:numPr>
        <w:spacing w:after="0" w:line="240" w:lineRule="auto"/>
        <w:ind w:left="1360" w:hanging="680"/>
        <w:jc w:val="both"/>
        <w:rPr>
          <w:rFonts w:ascii="Calibri" w:hAnsi="Calibri" w:cs="Calibri"/>
          <w:bCs/>
          <w:lang w:val="id-ID"/>
        </w:rPr>
      </w:pPr>
      <w:r w:rsidRPr="00245733">
        <w:rPr>
          <w:rFonts w:ascii="Calibri" w:hAnsi="Calibri" w:cs="Calibri"/>
          <w:bCs/>
          <w:lang w:val="id-ID"/>
        </w:rPr>
        <w:t>Perencanaan</w:t>
      </w:r>
    </w:p>
    <w:p w14:paraId="0B186257" w14:textId="43201929" w:rsidR="002156EE" w:rsidRPr="00245733" w:rsidRDefault="00245733" w:rsidP="00245733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 w:cs="Calibri"/>
          <w:bCs/>
          <w:lang w:val="id-ID"/>
        </w:rPr>
      </w:pPr>
      <w:r w:rsidRPr="00245733">
        <w:rPr>
          <w:rFonts w:ascii="Calibri" w:hAnsi="Calibri"/>
          <w:bCs/>
          <w:lang w:val="id-ID"/>
        </w:rPr>
        <w:t xml:space="preserve"> Rencanakan metode pemasangan perancah (scaffolding) pada tahap awal sebelum pekerjaan perancah dimulai dengan membuat gambar kerja.</w:t>
      </w:r>
    </w:p>
    <w:p w14:paraId="41814EB1" w14:textId="1F8F2E7E" w:rsidR="002156EE" w:rsidRPr="00245733" w:rsidRDefault="00245733" w:rsidP="00245733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 w:cs="Calibri"/>
          <w:bCs/>
          <w:lang w:val="id-ID"/>
        </w:rPr>
      </w:pPr>
      <w:r w:rsidRPr="00245733">
        <w:rPr>
          <w:rFonts w:ascii="Calibri" w:hAnsi="Calibri"/>
          <w:bCs/>
          <w:lang w:val="id-ID"/>
        </w:rPr>
        <w:t xml:space="preserve"> Periksa bahan yang akan dipergunakan sebagai perancah sebelum dipergunakan. Pemeriksaan meliputi antara lain :</w:t>
      </w:r>
    </w:p>
    <w:p w14:paraId="18B4A0CA" w14:textId="02B9DCB8" w:rsidR="002156EE" w:rsidRPr="00245733" w:rsidRDefault="00245733" w:rsidP="00245733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 w:cs="Calibri"/>
          <w:bCs/>
          <w:lang w:val="id-ID"/>
        </w:rPr>
      </w:pPr>
      <w:r>
        <w:rPr>
          <w:rFonts w:ascii="Calibri" w:hAnsi="Calibri"/>
          <w:bCs/>
        </w:rPr>
        <w:t xml:space="preserve"> </w:t>
      </w:r>
      <w:r w:rsidRPr="00245733">
        <w:rPr>
          <w:rFonts w:ascii="Calibri" w:hAnsi="Calibri"/>
          <w:bCs/>
          <w:lang w:val="id-ID"/>
        </w:rPr>
        <w:t>Pastikan bebas dari keretakan, cacat permukaan dan  lainnya.</w:t>
      </w:r>
    </w:p>
    <w:p w14:paraId="6489199B" w14:textId="72C19414" w:rsidR="002156EE" w:rsidRPr="00245733" w:rsidRDefault="00245733" w:rsidP="00245733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 w:cs="Calibri"/>
          <w:bCs/>
          <w:lang w:val="id-ID"/>
        </w:rPr>
      </w:pPr>
      <w:r w:rsidRPr="00245733">
        <w:rPr>
          <w:rFonts w:ascii="Calibri" w:hAnsi="Calibri"/>
          <w:bCs/>
          <w:lang w:val="de-DE"/>
        </w:rPr>
        <w:t xml:space="preserve"> </w:t>
      </w:r>
      <w:r w:rsidRPr="00245733">
        <w:rPr>
          <w:rFonts w:ascii="Calibri" w:hAnsi="Calibri"/>
          <w:bCs/>
          <w:lang w:val="id-ID"/>
        </w:rPr>
        <w:t>Pastikan pengunci atau clam berfungsi dengan baik.</w:t>
      </w:r>
    </w:p>
    <w:p w14:paraId="7AA8404C" w14:textId="15631CEF" w:rsidR="002156EE" w:rsidRPr="00245733" w:rsidRDefault="00245733" w:rsidP="00245733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 w:cs="Calibri"/>
          <w:bCs/>
          <w:lang w:val="id-ID"/>
        </w:rPr>
      </w:pPr>
      <w:r w:rsidRPr="00245733">
        <w:rPr>
          <w:rFonts w:ascii="Calibri" w:hAnsi="Calibri"/>
          <w:bCs/>
          <w:lang w:val="id-ID"/>
        </w:rPr>
        <w:t xml:space="preserve"> Kondisi tanah/dudukan dipastikan rata dan mampu  mendukung beban   </w:t>
      </w:r>
      <w:r w:rsidRPr="00245733">
        <w:rPr>
          <w:rFonts w:ascii="Calibri" w:hAnsi="Calibri"/>
          <w:bCs/>
          <w:lang w:val="id-ID"/>
        </w:rPr>
        <w:tab/>
        <w:t xml:space="preserve">           perancah  dan beban diatasnya. Support harus mampu menahan empat kali              beban yang ditumpunya.</w:t>
      </w:r>
    </w:p>
    <w:p w14:paraId="23B7A084" w14:textId="5DE117C7" w:rsidR="002156EE" w:rsidRPr="00245733" w:rsidRDefault="00245733" w:rsidP="00245733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 w:cs="Calibri"/>
          <w:bCs/>
          <w:lang w:val="id-ID"/>
        </w:rPr>
      </w:pPr>
      <w:r w:rsidRPr="00245733">
        <w:rPr>
          <w:rFonts w:ascii="Calibri" w:hAnsi="Calibri"/>
          <w:bCs/>
          <w:lang w:val="id-ID"/>
        </w:rPr>
        <w:t xml:space="preserve"> Apabila ditemukan bagian scaffolding yang rusak harus segera diperbaiki atau              diganti dengan tipe dan jenis yang sama.</w:t>
      </w:r>
    </w:p>
    <w:p w14:paraId="5695BA00" w14:textId="40575452" w:rsidR="002156EE" w:rsidRPr="00245733" w:rsidRDefault="00245733" w:rsidP="00245733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 w:cs="Calibri"/>
          <w:bCs/>
          <w:lang w:val="id-ID"/>
        </w:rPr>
      </w:pPr>
      <w:r w:rsidRPr="00245733">
        <w:rPr>
          <w:rFonts w:ascii="Calibri" w:hAnsi="Calibri"/>
          <w:bCs/>
          <w:lang w:val="id-ID"/>
        </w:rPr>
        <w:t xml:space="preserve"> Papan perancah (platform) yang digunakan sebagai tempat berpijak pekerja            atau sebagai dudukan bahan atau alat, harus kuat. Papan dengan bagian yang             pecah tidak boleh digunakan.</w:t>
      </w:r>
    </w:p>
    <w:p w14:paraId="490D67DE" w14:textId="77777777" w:rsidR="002156EE" w:rsidRDefault="002156EE">
      <w:pPr>
        <w:spacing w:after="0" w:line="240" w:lineRule="auto"/>
        <w:jc w:val="both"/>
        <w:rPr>
          <w:rFonts w:ascii="Calibri" w:hAnsi="Calibri"/>
          <w:bCs/>
          <w:lang w:val="id-ID"/>
        </w:rPr>
      </w:pPr>
    </w:p>
    <w:p w14:paraId="22568FA2" w14:textId="642427B1" w:rsidR="002156EE" w:rsidRDefault="000B7BF2" w:rsidP="00F943A8">
      <w:pPr>
        <w:pStyle w:val="ListParagraph"/>
        <w:numPr>
          <w:ilvl w:val="2"/>
          <w:numId w:val="7"/>
        </w:numPr>
        <w:spacing w:after="0" w:line="240" w:lineRule="auto"/>
        <w:ind w:left="1360" w:hanging="680"/>
        <w:jc w:val="both"/>
        <w:rPr>
          <w:rFonts w:ascii="Calibri" w:hAnsi="Calibri"/>
          <w:bCs/>
          <w:lang w:val="id-ID"/>
        </w:rPr>
      </w:pPr>
      <w:r w:rsidRPr="00F943A8">
        <w:rPr>
          <w:rFonts w:ascii="Calibri" w:hAnsi="Calibri"/>
          <w:bCs/>
          <w:lang w:val="id-ID"/>
        </w:rPr>
        <w:t>Pemasangan</w:t>
      </w:r>
    </w:p>
    <w:p w14:paraId="6DD1077A" w14:textId="64140503" w:rsidR="002156EE" w:rsidRPr="00F943A8" w:rsidRDefault="00F943A8" w:rsidP="00F943A8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/>
          <w:bCs/>
          <w:lang w:val="id-ID"/>
        </w:rPr>
      </w:pPr>
      <w:r w:rsidRPr="00F943A8">
        <w:rPr>
          <w:rFonts w:ascii="Calibri" w:hAnsi="Calibri" w:cs="Calibri"/>
          <w:bCs/>
          <w:lang w:val="id-ID"/>
        </w:rPr>
        <w:t xml:space="preserve"> Proses pemasangan perancah (scaffolding) boleh dilakukan setelah ada izin dari bagian HSE dan penanggung jawab lapangan.</w:t>
      </w:r>
    </w:p>
    <w:p w14:paraId="0718B40E" w14:textId="68F2D469" w:rsidR="002156EE" w:rsidRPr="00F943A8" w:rsidRDefault="00F943A8" w:rsidP="00F943A8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/>
          <w:bCs/>
          <w:lang w:val="id-ID"/>
        </w:rPr>
      </w:pPr>
      <w:r w:rsidRPr="00F943A8">
        <w:rPr>
          <w:rFonts w:ascii="Calibri" w:hAnsi="Calibri" w:cs="Calibri"/>
          <w:bCs/>
          <w:lang w:val="id-ID"/>
        </w:rPr>
        <w:t xml:space="preserve"> Berikan pelatihan kepada pekerja sebelum mulai melakukan pemasangan perancah (scaffloding).</w:t>
      </w:r>
    </w:p>
    <w:p w14:paraId="59C043BE" w14:textId="1ECBB219" w:rsidR="002156EE" w:rsidRPr="00F943A8" w:rsidRDefault="00F943A8" w:rsidP="00F943A8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/>
          <w:bCs/>
          <w:lang w:val="id-ID"/>
        </w:rPr>
      </w:pPr>
      <w:r w:rsidRPr="00F046CD">
        <w:rPr>
          <w:rFonts w:ascii="Calibri" w:hAnsi="Calibri" w:cs="Calibri"/>
          <w:bCs/>
          <w:lang w:val="id-ID"/>
        </w:rPr>
        <w:t xml:space="preserve"> </w:t>
      </w:r>
      <w:r w:rsidRPr="00F943A8">
        <w:rPr>
          <w:rFonts w:ascii="Calibri" w:hAnsi="Calibri" w:cs="Calibri"/>
          <w:bCs/>
          <w:lang w:val="id-ID"/>
        </w:rPr>
        <w:t>Pastikan material dalam kondisi bagus.</w:t>
      </w:r>
    </w:p>
    <w:p w14:paraId="3FF3B4E1" w14:textId="2683D010" w:rsidR="002156EE" w:rsidRPr="00F943A8" w:rsidRDefault="00F943A8" w:rsidP="00F943A8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/>
          <w:bCs/>
          <w:lang w:val="id-ID"/>
        </w:rPr>
      </w:pPr>
      <w:r w:rsidRPr="00F046CD">
        <w:rPr>
          <w:rFonts w:ascii="Calibri" w:hAnsi="Calibri" w:cs="Calibri"/>
          <w:bCs/>
          <w:lang w:val="de-DE"/>
        </w:rPr>
        <w:t xml:space="preserve"> </w:t>
      </w:r>
      <w:r w:rsidRPr="00F943A8">
        <w:rPr>
          <w:rFonts w:ascii="Calibri" w:hAnsi="Calibri" w:cs="Calibri"/>
          <w:bCs/>
          <w:lang w:val="id-ID"/>
        </w:rPr>
        <w:t>Pastikan jumlah orang cukup untuk melakukan pemasangan perancah (scaffolding).</w:t>
      </w:r>
    </w:p>
    <w:p w14:paraId="036EE1F3" w14:textId="614108EE" w:rsidR="002156EE" w:rsidRPr="00F943A8" w:rsidRDefault="00F943A8" w:rsidP="00F943A8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/>
          <w:bCs/>
          <w:lang w:val="id-ID"/>
        </w:rPr>
      </w:pPr>
      <w:r>
        <w:rPr>
          <w:rFonts w:ascii="Calibri" w:hAnsi="Calibri" w:cs="Calibri"/>
          <w:bCs/>
        </w:rPr>
        <w:t xml:space="preserve"> </w:t>
      </w:r>
      <w:r w:rsidRPr="00F943A8">
        <w:rPr>
          <w:rFonts w:ascii="Calibri" w:hAnsi="Calibri" w:cs="Calibri"/>
          <w:bCs/>
          <w:lang w:val="id-ID"/>
        </w:rPr>
        <w:t>Pastikan orang tersebut berkompeten.</w:t>
      </w:r>
    </w:p>
    <w:p w14:paraId="4FDEE252" w14:textId="4A92545A" w:rsidR="002156EE" w:rsidRPr="00F943A8" w:rsidRDefault="00F943A8" w:rsidP="00F943A8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/>
          <w:bCs/>
          <w:lang w:val="id-ID"/>
        </w:rPr>
      </w:pPr>
      <w:r>
        <w:rPr>
          <w:rFonts w:ascii="Calibri" w:hAnsi="Calibri" w:cs="Calibri"/>
          <w:bCs/>
        </w:rPr>
        <w:t xml:space="preserve"> </w:t>
      </w:r>
      <w:r w:rsidRPr="00F943A8">
        <w:rPr>
          <w:rFonts w:ascii="Calibri" w:hAnsi="Calibri" w:cs="Calibri"/>
          <w:bCs/>
          <w:lang w:val="id-ID"/>
        </w:rPr>
        <w:t>Safety sign dan barricade pastikan terpasang sebelum melakukan pemasangan               perancah (scaffolding).</w:t>
      </w:r>
    </w:p>
    <w:p w14:paraId="349D42B9" w14:textId="4E0A4069" w:rsidR="002156EE" w:rsidRDefault="00F943A8" w:rsidP="00F943A8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/>
          <w:bCs/>
          <w:lang w:val="id-ID"/>
        </w:rPr>
      </w:pPr>
      <w:r>
        <w:rPr>
          <w:rFonts w:ascii="Calibri" w:hAnsi="Calibri" w:cs="Calibri"/>
          <w:bCs/>
        </w:rPr>
        <w:t xml:space="preserve"> </w:t>
      </w:r>
      <w:r w:rsidRPr="00F943A8">
        <w:rPr>
          <w:rFonts w:ascii="Calibri" w:hAnsi="Calibri" w:cs="Calibri"/>
          <w:bCs/>
          <w:lang w:val="id-ID"/>
        </w:rPr>
        <w:t xml:space="preserve">Gunakan APD yang sesuai, </w:t>
      </w:r>
      <w:r w:rsidRPr="00F943A8">
        <w:rPr>
          <w:rFonts w:ascii="Calibri" w:hAnsi="Calibri"/>
          <w:bCs/>
          <w:lang w:val="id-ID"/>
        </w:rPr>
        <w:t>antara lain helm, sepatu safety, full body harness.</w:t>
      </w:r>
    </w:p>
    <w:p w14:paraId="1015925F" w14:textId="549D2F1E" w:rsidR="002156EE" w:rsidRPr="00F943A8" w:rsidRDefault="00F943A8" w:rsidP="00F943A8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/>
          <w:bCs/>
          <w:lang w:val="id-ID"/>
        </w:rPr>
      </w:pPr>
      <w:r>
        <w:rPr>
          <w:rFonts w:ascii="Calibri" w:hAnsi="Calibri" w:cs="Calibri"/>
          <w:bCs/>
        </w:rPr>
        <w:t xml:space="preserve"> </w:t>
      </w:r>
      <w:r w:rsidRPr="00F943A8">
        <w:rPr>
          <w:rFonts w:ascii="Calibri" w:hAnsi="Calibri" w:cs="Calibri"/>
          <w:bCs/>
          <w:lang w:val="id-ID"/>
        </w:rPr>
        <w:t>Bila tidak ada lifting gear maka lakukan estafet.</w:t>
      </w:r>
    </w:p>
    <w:p w14:paraId="269CEDDA" w14:textId="4990313F" w:rsidR="002156EE" w:rsidRPr="00F943A8" w:rsidRDefault="00F943A8" w:rsidP="00F943A8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/>
          <w:bCs/>
          <w:lang w:val="id-ID"/>
        </w:rPr>
      </w:pPr>
      <w:r>
        <w:rPr>
          <w:rFonts w:ascii="Calibri" w:hAnsi="Calibri" w:cs="Calibri"/>
          <w:bCs/>
        </w:rPr>
        <w:t xml:space="preserve"> </w:t>
      </w:r>
      <w:r w:rsidRPr="00F943A8">
        <w:rPr>
          <w:rFonts w:ascii="Calibri" w:hAnsi="Calibri" w:cs="Calibri"/>
          <w:bCs/>
          <w:lang w:val="id-ID"/>
        </w:rPr>
        <w:t xml:space="preserve">Pemasangan platform: </w:t>
      </w:r>
    </w:p>
    <w:p w14:paraId="6D5D8588" w14:textId="2EDAAF2C" w:rsidR="002156EE" w:rsidRDefault="000B7BF2" w:rsidP="003D2038">
      <w:pPr>
        <w:pStyle w:val="ListParagraph"/>
        <w:numPr>
          <w:ilvl w:val="4"/>
          <w:numId w:val="7"/>
        </w:numPr>
        <w:spacing w:after="0" w:line="240" w:lineRule="auto"/>
        <w:ind w:left="2948" w:hanging="907"/>
        <w:jc w:val="both"/>
        <w:rPr>
          <w:rFonts w:ascii="Calibri" w:hAnsi="Calibri"/>
          <w:bCs/>
          <w:lang w:val="id-ID"/>
        </w:rPr>
      </w:pPr>
      <w:r w:rsidRPr="003D2038">
        <w:rPr>
          <w:rFonts w:ascii="Calibri" w:hAnsi="Calibri"/>
          <w:bCs/>
          <w:lang w:val="id-ID"/>
        </w:rPr>
        <w:t>Titik tumpuan akhir papan platform harus terletak pada support.</w:t>
      </w:r>
    </w:p>
    <w:p w14:paraId="37D89B3B" w14:textId="7090A942" w:rsidR="002156EE" w:rsidRDefault="000B7BF2" w:rsidP="003D2038">
      <w:pPr>
        <w:pStyle w:val="ListParagraph"/>
        <w:numPr>
          <w:ilvl w:val="4"/>
          <w:numId w:val="7"/>
        </w:numPr>
        <w:spacing w:after="0" w:line="240" w:lineRule="auto"/>
        <w:ind w:left="2948" w:hanging="907"/>
        <w:jc w:val="both"/>
        <w:rPr>
          <w:rFonts w:ascii="Calibri" w:hAnsi="Calibri"/>
          <w:bCs/>
          <w:lang w:val="id-ID"/>
        </w:rPr>
      </w:pPr>
      <w:r w:rsidRPr="003D2038">
        <w:rPr>
          <w:rFonts w:ascii="Calibri" w:hAnsi="Calibri"/>
          <w:bCs/>
          <w:lang w:val="id-ID"/>
        </w:rPr>
        <w:t>Overlap platform tidak boleh kurang dari 30 cm melewati support.</w:t>
      </w:r>
    </w:p>
    <w:p w14:paraId="0BC804C6" w14:textId="3D6FD8F6" w:rsidR="002156EE" w:rsidRDefault="000B7BF2" w:rsidP="003D2038">
      <w:pPr>
        <w:pStyle w:val="ListParagraph"/>
        <w:numPr>
          <w:ilvl w:val="4"/>
          <w:numId w:val="7"/>
        </w:numPr>
        <w:spacing w:after="0" w:line="240" w:lineRule="auto"/>
        <w:ind w:left="2948" w:hanging="907"/>
        <w:jc w:val="both"/>
        <w:rPr>
          <w:rFonts w:ascii="Calibri" w:hAnsi="Calibri"/>
          <w:bCs/>
          <w:lang w:val="id-ID"/>
        </w:rPr>
      </w:pPr>
      <w:r w:rsidRPr="003D2038">
        <w:rPr>
          <w:rFonts w:ascii="Calibri" w:hAnsi="Calibri"/>
          <w:bCs/>
          <w:lang w:val="id-ID"/>
        </w:rPr>
        <w:t>Kayu platform tidak boleh dicat yang dapat menutupi keretakan.</w:t>
      </w:r>
    </w:p>
    <w:p w14:paraId="136BC758" w14:textId="7D956E77" w:rsidR="002156EE" w:rsidRDefault="000B7BF2" w:rsidP="003D2038">
      <w:pPr>
        <w:pStyle w:val="ListParagraph"/>
        <w:numPr>
          <w:ilvl w:val="4"/>
          <w:numId w:val="7"/>
        </w:numPr>
        <w:spacing w:after="0" w:line="240" w:lineRule="auto"/>
        <w:ind w:left="2948" w:hanging="907"/>
        <w:jc w:val="both"/>
        <w:rPr>
          <w:rFonts w:ascii="Calibri" w:hAnsi="Calibri"/>
          <w:bCs/>
          <w:lang w:val="id-ID"/>
        </w:rPr>
      </w:pPr>
      <w:r w:rsidRPr="003D2038">
        <w:rPr>
          <w:rFonts w:ascii="Calibri" w:hAnsi="Calibri"/>
          <w:bCs/>
          <w:lang w:val="id-ID"/>
        </w:rPr>
        <w:t>Pemasangan kayu platform harus rapat.</w:t>
      </w:r>
    </w:p>
    <w:p w14:paraId="28CB4347" w14:textId="65A97C16" w:rsidR="002156EE" w:rsidRDefault="000B7BF2" w:rsidP="003D2038">
      <w:pPr>
        <w:pStyle w:val="ListParagraph"/>
        <w:numPr>
          <w:ilvl w:val="4"/>
          <w:numId w:val="7"/>
        </w:numPr>
        <w:spacing w:after="0" w:line="240" w:lineRule="auto"/>
        <w:ind w:left="2948" w:hanging="907"/>
        <w:jc w:val="both"/>
        <w:rPr>
          <w:rFonts w:ascii="Calibri" w:hAnsi="Calibri"/>
          <w:bCs/>
          <w:lang w:val="id-ID"/>
        </w:rPr>
      </w:pPr>
      <w:r w:rsidRPr="003D2038">
        <w:rPr>
          <w:rFonts w:ascii="Calibri" w:hAnsi="Calibri"/>
          <w:bCs/>
          <w:lang w:val="id-ID"/>
        </w:rPr>
        <w:t>Jenis/komponen platform harus dengan ukuran dan tipe sama.</w:t>
      </w:r>
    </w:p>
    <w:p w14:paraId="18E0B923" w14:textId="65EB7DC0" w:rsidR="002156EE" w:rsidRDefault="000B7BF2" w:rsidP="003D2038">
      <w:pPr>
        <w:pStyle w:val="ListParagraph"/>
        <w:numPr>
          <w:ilvl w:val="4"/>
          <w:numId w:val="7"/>
        </w:numPr>
        <w:spacing w:after="0" w:line="240" w:lineRule="auto"/>
        <w:ind w:left="2948" w:hanging="907"/>
        <w:jc w:val="both"/>
        <w:rPr>
          <w:rFonts w:ascii="Calibri" w:hAnsi="Calibri"/>
          <w:bCs/>
          <w:lang w:val="id-ID"/>
        </w:rPr>
      </w:pPr>
      <w:r w:rsidRPr="003D2038">
        <w:rPr>
          <w:rFonts w:ascii="Calibri" w:hAnsi="Calibri"/>
          <w:bCs/>
          <w:lang w:val="id-ID"/>
        </w:rPr>
        <w:t>Permukaan support harus dipastikan dalam kondisi datar.</w:t>
      </w:r>
    </w:p>
    <w:p w14:paraId="002B2BFD" w14:textId="77777777" w:rsidR="002156EE" w:rsidRPr="003D2038" w:rsidRDefault="000B7BF2" w:rsidP="003D2038">
      <w:pPr>
        <w:pStyle w:val="ListParagraph"/>
        <w:numPr>
          <w:ilvl w:val="4"/>
          <w:numId w:val="7"/>
        </w:numPr>
        <w:spacing w:after="0" w:line="240" w:lineRule="auto"/>
        <w:ind w:left="2948" w:hanging="907"/>
        <w:jc w:val="both"/>
        <w:rPr>
          <w:rFonts w:ascii="Calibri" w:hAnsi="Calibri"/>
          <w:bCs/>
          <w:lang w:val="id-ID"/>
        </w:rPr>
      </w:pPr>
      <w:r w:rsidRPr="003D2038">
        <w:rPr>
          <w:rFonts w:ascii="Calibri" w:hAnsi="Calibri"/>
          <w:bCs/>
          <w:lang w:val="id-ID"/>
        </w:rPr>
        <w:t>Bracing dalam kondisi terkunci.</w:t>
      </w:r>
    </w:p>
    <w:p w14:paraId="13434C33" w14:textId="4140E83C" w:rsidR="002156EE" w:rsidRDefault="000B7BF2" w:rsidP="003D2038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/>
          <w:bCs/>
          <w:lang w:val="id-ID"/>
        </w:rPr>
      </w:pPr>
      <w:r w:rsidRPr="005212C2">
        <w:rPr>
          <w:rFonts w:ascii="Calibri" w:hAnsi="Calibri"/>
          <w:bCs/>
          <w:lang w:val="id-ID"/>
        </w:rPr>
        <w:t>Jika ketinggian perancah (scaffolding) empat kali lebar base nya harus dipasang</w:t>
      </w:r>
      <w:r w:rsidR="003D2038" w:rsidRPr="003D2038">
        <w:rPr>
          <w:rFonts w:ascii="Calibri" w:hAnsi="Calibri"/>
          <w:bCs/>
          <w:lang w:val="id-ID"/>
        </w:rPr>
        <w:t xml:space="preserve"> s</w:t>
      </w:r>
      <w:r w:rsidRPr="005212C2">
        <w:rPr>
          <w:rFonts w:ascii="Calibri" w:hAnsi="Calibri"/>
          <w:bCs/>
          <w:lang w:val="id-ID"/>
        </w:rPr>
        <w:t>upport yang diikatkan ke bangunan atau tiang untuk menjaga kestabilannya.</w:t>
      </w:r>
    </w:p>
    <w:p w14:paraId="17CEF85A" w14:textId="0C6FA2A8" w:rsidR="002156EE" w:rsidRDefault="000B7BF2" w:rsidP="003D2038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/>
          <w:bCs/>
          <w:lang w:val="id-ID"/>
        </w:rPr>
      </w:pPr>
      <w:r w:rsidRPr="003D2038">
        <w:rPr>
          <w:rFonts w:ascii="Calibri" w:hAnsi="Calibri"/>
          <w:bCs/>
          <w:lang w:val="id-ID"/>
        </w:rPr>
        <w:t>Pekerja yang bekerja di platform dipastikan terbebas dari instalasi listrik.</w:t>
      </w:r>
    </w:p>
    <w:p w14:paraId="7A1A62E6" w14:textId="53A5D5B0" w:rsidR="002156EE" w:rsidRDefault="000B7BF2" w:rsidP="003D2038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/>
          <w:bCs/>
          <w:lang w:val="id-ID"/>
        </w:rPr>
      </w:pPr>
      <w:r w:rsidRPr="003D2038">
        <w:rPr>
          <w:rFonts w:ascii="Calibri" w:hAnsi="Calibri"/>
          <w:bCs/>
          <w:lang w:val="id-ID"/>
        </w:rPr>
        <w:t>Pekerja tidak diperkenankan naik lewat crossbrace.</w:t>
      </w:r>
    </w:p>
    <w:p w14:paraId="61510B84" w14:textId="77777777" w:rsidR="002156EE" w:rsidRPr="003D2038" w:rsidRDefault="000B7BF2" w:rsidP="003D2038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/>
          <w:bCs/>
          <w:lang w:val="id-ID"/>
        </w:rPr>
      </w:pPr>
      <w:r w:rsidRPr="003D2038">
        <w:rPr>
          <w:rFonts w:ascii="Calibri" w:hAnsi="Calibri"/>
          <w:bCs/>
          <w:lang w:val="id-ID"/>
        </w:rPr>
        <w:t>Memasang jaring pengaman sekeliling perancah (scaffolding) bila diperlukan.</w:t>
      </w:r>
    </w:p>
    <w:p w14:paraId="7D33C401" w14:textId="77777777" w:rsidR="002156EE" w:rsidRDefault="002156EE">
      <w:pPr>
        <w:spacing w:after="0" w:line="240" w:lineRule="auto"/>
        <w:jc w:val="both"/>
        <w:rPr>
          <w:rFonts w:ascii="Calibri" w:hAnsi="Calibri"/>
          <w:bCs/>
          <w:lang w:val="id-ID"/>
        </w:rPr>
      </w:pPr>
    </w:p>
    <w:p w14:paraId="45F360A2" w14:textId="67DA7908" w:rsidR="002156EE" w:rsidRPr="003D2038" w:rsidRDefault="000B7BF2" w:rsidP="003D2038">
      <w:pPr>
        <w:pStyle w:val="ListParagraph"/>
        <w:numPr>
          <w:ilvl w:val="2"/>
          <w:numId w:val="7"/>
        </w:numPr>
        <w:spacing w:after="0" w:line="240" w:lineRule="auto"/>
        <w:ind w:left="1360" w:hanging="680"/>
        <w:jc w:val="both"/>
        <w:rPr>
          <w:rFonts w:ascii="Calibri" w:hAnsi="Calibri" w:cs="Calibri"/>
          <w:bCs/>
          <w:lang w:val="id-ID"/>
        </w:rPr>
      </w:pPr>
      <w:r w:rsidRPr="005212C2">
        <w:rPr>
          <w:rFonts w:ascii="Calibri" w:hAnsi="Calibri"/>
          <w:bCs/>
          <w:lang w:val="id-ID"/>
        </w:rPr>
        <w:t>Pembongkaran</w:t>
      </w:r>
    </w:p>
    <w:p w14:paraId="24CF13E0" w14:textId="7056C40F" w:rsidR="002156EE" w:rsidRDefault="003D2038" w:rsidP="003D2038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 w:cs="Calibri"/>
          <w:bCs/>
          <w:lang w:val="id-ID"/>
        </w:rPr>
      </w:pPr>
      <w:r>
        <w:rPr>
          <w:rFonts w:ascii="Calibri" w:hAnsi="Calibri" w:cs="Calibri"/>
          <w:bCs/>
        </w:rPr>
        <w:lastRenderedPageBreak/>
        <w:t xml:space="preserve"> </w:t>
      </w:r>
      <w:r w:rsidRPr="003D2038">
        <w:rPr>
          <w:rFonts w:ascii="Calibri" w:hAnsi="Calibri" w:cs="Calibri"/>
          <w:bCs/>
          <w:lang w:val="id-ID"/>
        </w:rPr>
        <w:t>Pastikan sebelum melakukan pembongkaran diberi safety sign atau barricade area.</w:t>
      </w:r>
    </w:p>
    <w:p w14:paraId="373A36DE" w14:textId="5A7DB20C" w:rsidR="002156EE" w:rsidRDefault="003D2038" w:rsidP="003D2038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 w:cs="Calibri"/>
          <w:bCs/>
          <w:lang w:val="id-ID"/>
        </w:rPr>
      </w:pPr>
      <w:r>
        <w:rPr>
          <w:rFonts w:ascii="Calibri" w:hAnsi="Calibri" w:cs="Calibri"/>
          <w:bCs/>
        </w:rPr>
        <w:t xml:space="preserve"> </w:t>
      </w:r>
      <w:r w:rsidRPr="003D2038">
        <w:rPr>
          <w:rFonts w:ascii="Calibri" w:hAnsi="Calibri" w:cs="Calibri"/>
          <w:bCs/>
          <w:lang w:val="id-ID"/>
        </w:rPr>
        <w:t>Pastikan jumlah orang cukup untuk melakukan pembongkaran.</w:t>
      </w:r>
    </w:p>
    <w:p w14:paraId="4F57A8DB" w14:textId="5008AB21" w:rsidR="002156EE" w:rsidRDefault="003D2038" w:rsidP="003D2038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 w:cs="Calibri"/>
          <w:bCs/>
          <w:lang w:val="id-ID"/>
        </w:rPr>
      </w:pPr>
      <w:r w:rsidRPr="003D2038">
        <w:rPr>
          <w:rFonts w:ascii="Calibri" w:hAnsi="Calibri" w:cs="Calibri"/>
          <w:bCs/>
          <w:lang w:val="id-ID"/>
        </w:rPr>
        <w:t xml:space="preserve"> Pastikan orang yang bekerja memiliki pengetahuan yang cukup.</w:t>
      </w:r>
    </w:p>
    <w:p w14:paraId="70F5BAF6" w14:textId="7EFFB99C" w:rsidR="002156EE" w:rsidRDefault="003D2038" w:rsidP="003D2038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 w:cs="Calibri"/>
          <w:bCs/>
          <w:lang w:val="id-ID"/>
        </w:rPr>
      </w:pPr>
      <w:r w:rsidRPr="00F046CD">
        <w:rPr>
          <w:rFonts w:ascii="Calibri" w:hAnsi="Calibri" w:cs="Calibri"/>
          <w:bCs/>
          <w:lang w:val="id-ID"/>
        </w:rPr>
        <w:t xml:space="preserve"> </w:t>
      </w:r>
      <w:r w:rsidRPr="003D2038">
        <w:rPr>
          <w:rFonts w:ascii="Calibri" w:hAnsi="Calibri" w:cs="Calibri"/>
          <w:bCs/>
          <w:lang w:val="id-ID"/>
        </w:rPr>
        <w:t>Pastikan tidak ada personel lain selain pelaksana berada di area pembongkaran.</w:t>
      </w:r>
    </w:p>
    <w:p w14:paraId="1E1274AB" w14:textId="5CF6E66A" w:rsidR="002156EE" w:rsidRDefault="003D2038" w:rsidP="003D2038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 w:cs="Calibri"/>
          <w:bCs/>
          <w:lang w:val="id-ID"/>
        </w:rPr>
      </w:pPr>
      <w:r>
        <w:rPr>
          <w:rFonts w:ascii="Calibri" w:hAnsi="Calibri" w:cs="Calibri"/>
          <w:bCs/>
        </w:rPr>
        <w:t xml:space="preserve"> </w:t>
      </w:r>
      <w:r w:rsidRPr="003D2038">
        <w:rPr>
          <w:rFonts w:ascii="Calibri" w:hAnsi="Calibri" w:cs="Calibri"/>
          <w:bCs/>
          <w:lang w:val="id-ID"/>
        </w:rPr>
        <w:t>Pastikan APD selalu digunakan.</w:t>
      </w:r>
    </w:p>
    <w:p w14:paraId="45127CFE" w14:textId="7DF1EE81" w:rsidR="002156EE" w:rsidRDefault="003D2038" w:rsidP="003D2038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 w:cs="Calibri"/>
          <w:bCs/>
          <w:lang w:val="id-ID"/>
        </w:rPr>
      </w:pPr>
      <w:r>
        <w:rPr>
          <w:rFonts w:ascii="Calibri" w:hAnsi="Calibri" w:cs="Calibri"/>
          <w:bCs/>
        </w:rPr>
        <w:t xml:space="preserve"> </w:t>
      </w:r>
      <w:r w:rsidRPr="003D2038">
        <w:rPr>
          <w:rFonts w:ascii="Calibri" w:hAnsi="Calibri" w:cs="Calibri"/>
          <w:bCs/>
          <w:lang w:val="id-ID"/>
        </w:rPr>
        <w:t>Lakukan pembagian tugas.</w:t>
      </w:r>
    </w:p>
    <w:p w14:paraId="7151F0F1" w14:textId="7E1A8271" w:rsidR="002156EE" w:rsidRDefault="003D2038" w:rsidP="003D2038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 w:cs="Calibri"/>
          <w:bCs/>
          <w:lang w:val="id-ID"/>
        </w:rPr>
      </w:pPr>
      <w:r>
        <w:rPr>
          <w:rFonts w:ascii="Calibri" w:hAnsi="Calibri" w:cs="Calibri"/>
          <w:bCs/>
        </w:rPr>
        <w:t xml:space="preserve"> </w:t>
      </w:r>
      <w:r w:rsidRPr="003D2038">
        <w:rPr>
          <w:rFonts w:ascii="Calibri" w:hAnsi="Calibri" w:cs="Calibri"/>
          <w:bCs/>
          <w:lang w:val="id-ID"/>
        </w:rPr>
        <w:t>Bila tidak ada lifting gear maka lakukan estafet.</w:t>
      </w:r>
    </w:p>
    <w:p w14:paraId="6F953121" w14:textId="7C78E76D" w:rsidR="002156EE" w:rsidRDefault="003D2038" w:rsidP="003D2038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 w:cs="Calibri"/>
          <w:bCs/>
          <w:lang w:val="id-ID"/>
        </w:rPr>
      </w:pPr>
      <w:r>
        <w:rPr>
          <w:rFonts w:ascii="Calibri" w:hAnsi="Calibri" w:cs="Calibri"/>
          <w:bCs/>
        </w:rPr>
        <w:t xml:space="preserve"> </w:t>
      </w:r>
      <w:r w:rsidRPr="003D2038">
        <w:rPr>
          <w:rFonts w:ascii="Calibri" w:hAnsi="Calibri" w:cs="Calibri"/>
          <w:bCs/>
          <w:lang w:val="id-ID"/>
        </w:rPr>
        <w:t>Pastikan tidak ada peralatan atau material yang jatuh atau dilempar.</w:t>
      </w:r>
    </w:p>
    <w:p w14:paraId="498AA843" w14:textId="5A20E10A" w:rsidR="002156EE" w:rsidRDefault="003D2038" w:rsidP="003D2038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 w:cs="Calibri"/>
          <w:bCs/>
          <w:lang w:val="id-ID"/>
        </w:rPr>
      </w:pPr>
      <w:r w:rsidRPr="003D2038">
        <w:rPr>
          <w:rFonts w:ascii="Calibri" w:hAnsi="Calibri" w:cs="Calibri"/>
          <w:bCs/>
          <w:lang w:val="de-DE"/>
        </w:rPr>
        <w:t xml:space="preserve"> </w:t>
      </w:r>
      <w:r w:rsidRPr="003D2038">
        <w:rPr>
          <w:rFonts w:ascii="Calibri" w:hAnsi="Calibri" w:cs="Calibri"/>
          <w:bCs/>
          <w:lang w:val="id-ID"/>
        </w:rPr>
        <w:t>Pastikan pembongkaran pertama adalah yang terakhir dipasang</w:t>
      </w:r>
    </w:p>
    <w:p w14:paraId="6765F41F" w14:textId="54EC72D2" w:rsidR="002156EE" w:rsidRDefault="000B7BF2" w:rsidP="003D2038">
      <w:pPr>
        <w:pStyle w:val="ListParagraph"/>
        <w:numPr>
          <w:ilvl w:val="3"/>
          <w:numId w:val="7"/>
        </w:numPr>
        <w:spacing w:after="0" w:line="240" w:lineRule="auto"/>
        <w:ind w:left="2041" w:hanging="794"/>
        <w:jc w:val="both"/>
        <w:rPr>
          <w:rFonts w:ascii="Calibri" w:hAnsi="Calibri" w:cs="Calibri"/>
          <w:bCs/>
          <w:lang w:val="id-ID"/>
        </w:rPr>
      </w:pPr>
      <w:r w:rsidRPr="003D2038">
        <w:rPr>
          <w:rFonts w:ascii="Calibri" w:hAnsi="Calibri" w:cs="Calibri"/>
          <w:bCs/>
          <w:lang w:val="id-ID"/>
        </w:rPr>
        <w:t>Simpan material sesuai dengan ukurannya ditempat yang sudah disediakan.</w:t>
      </w:r>
    </w:p>
    <w:p w14:paraId="4D5324AC" w14:textId="4D996CE8" w:rsidR="002156EE" w:rsidRPr="003D2038" w:rsidRDefault="000B7BF2" w:rsidP="003D2038">
      <w:pPr>
        <w:pStyle w:val="ListParagraph"/>
        <w:numPr>
          <w:ilvl w:val="3"/>
          <w:numId w:val="7"/>
        </w:numPr>
        <w:spacing w:after="0" w:line="240" w:lineRule="auto"/>
        <w:ind w:left="2098" w:hanging="851"/>
        <w:jc w:val="both"/>
        <w:rPr>
          <w:rFonts w:ascii="Calibri" w:hAnsi="Calibri" w:cs="Calibri"/>
          <w:bCs/>
          <w:lang w:val="id-ID"/>
        </w:rPr>
      </w:pPr>
      <w:r w:rsidRPr="003D2038">
        <w:rPr>
          <w:rFonts w:ascii="Calibri" w:hAnsi="Calibri" w:cs="Calibri"/>
          <w:bCs/>
          <w:lang w:val="id-ID"/>
        </w:rPr>
        <w:t xml:space="preserve">Pastikan seluruh area kerja dalam keadaan bersih dan rapih setelah selesai </w:t>
      </w:r>
      <w:r w:rsidR="003D2038" w:rsidRPr="003D2038">
        <w:rPr>
          <w:rFonts w:ascii="Calibri" w:hAnsi="Calibri" w:cs="Calibri"/>
          <w:bCs/>
          <w:lang w:val="id-ID"/>
        </w:rPr>
        <w:t xml:space="preserve">  </w:t>
      </w:r>
      <w:r w:rsidRPr="003D2038">
        <w:rPr>
          <w:rFonts w:ascii="Calibri" w:hAnsi="Calibri" w:cs="Calibri"/>
          <w:bCs/>
          <w:lang w:val="id-ID"/>
        </w:rPr>
        <w:t>pekerjaan.</w:t>
      </w:r>
    </w:p>
    <w:p w14:paraId="09B2CB68" w14:textId="77777777" w:rsidR="002156EE" w:rsidRDefault="002156EE">
      <w:pPr>
        <w:spacing w:after="0" w:line="240" w:lineRule="auto"/>
        <w:jc w:val="both"/>
        <w:rPr>
          <w:rFonts w:ascii="Calibri" w:hAnsi="Calibri" w:cs="Calibri"/>
          <w:b/>
          <w:lang w:val="id-ID"/>
        </w:rPr>
      </w:pPr>
    </w:p>
    <w:p w14:paraId="2B31FDFE" w14:textId="407B0435" w:rsidR="002156EE" w:rsidRPr="00AD2843" w:rsidRDefault="000B7BF2" w:rsidP="00AD2843">
      <w:pPr>
        <w:pStyle w:val="ListParagraph"/>
        <w:numPr>
          <w:ilvl w:val="0"/>
          <w:numId w:val="7"/>
        </w:numPr>
        <w:spacing w:after="0" w:line="240" w:lineRule="auto"/>
        <w:jc w:val="both"/>
        <w:rPr>
          <w:rFonts w:ascii="Calibri" w:eastAsia="SimSun" w:hAnsi="Calibri" w:cs="Calibri"/>
          <w:b/>
          <w:color w:val="000000"/>
          <w:lang w:val="id-ID" w:eastAsia="zh-CN" w:bidi="ar"/>
        </w:rPr>
      </w:pPr>
      <w:r w:rsidRPr="00AD2843">
        <w:rPr>
          <w:rFonts w:ascii="Calibri" w:eastAsia="SimSun" w:hAnsi="Calibri" w:cs="Calibri"/>
          <w:b/>
          <w:color w:val="000000"/>
          <w:lang w:val="id-ID" w:eastAsia="zh-CN" w:bidi="ar"/>
        </w:rPr>
        <w:t>KONDISI KHUSUS</w:t>
      </w:r>
    </w:p>
    <w:p w14:paraId="7A94FB56" w14:textId="77777777" w:rsidR="00AD2843" w:rsidRPr="00AD2843" w:rsidRDefault="00AD2843" w:rsidP="00AD2843">
      <w:pPr>
        <w:pStyle w:val="ListParagraph"/>
        <w:spacing w:after="0" w:line="240" w:lineRule="auto"/>
        <w:ind w:left="0"/>
        <w:jc w:val="both"/>
        <w:rPr>
          <w:rFonts w:ascii="Calibri" w:eastAsia="SimSun" w:hAnsi="Calibri" w:cs="Calibri"/>
          <w:b/>
          <w:color w:val="000000"/>
          <w:lang w:val="id-ID" w:eastAsia="zh-CN" w:bidi="ar"/>
        </w:rPr>
      </w:pPr>
    </w:p>
    <w:p w14:paraId="37E9CF5E" w14:textId="77777777" w:rsidR="002156EE" w:rsidRDefault="002156EE">
      <w:pPr>
        <w:pStyle w:val="ListParagraph"/>
        <w:tabs>
          <w:tab w:val="left" w:pos="0"/>
          <w:tab w:val="left" w:pos="810"/>
          <w:tab w:val="left" w:pos="1080"/>
          <w:tab w:val="left" w:pos="1230"/>
        </w:tabs>
        <w:spacing w:after="0" w:line="240" w:lineRule="auto"/>
        <w:ind w:left="360"/>
        <w:jc w:val="both"/>
        <w:rPr>
          <w:rFonts w:cs="Arial"/>
          <w:bCs/>
        </w:rPr>
      </w:pPr>
    </w:p>
    <w:p w14:paraId="1FC517AD" w14:textId="77777777" w:rsidR="002156EE" w:rsidRPr="00AD2843" w:rsidRDefault="000B7BF2" w:rsidP="00AD2843">
      <w:pPr>
        <w:pStyle w:val="ListParagraph"/>
        <w:numPr>
          <w:ilvl w:val="0"/>
          <w:numId w:val="7"/>
        </w:numPr>
        <w:spacing w:after="0" w:line="240" w:lineRule="auto"/>
        <w:jc w:val="both"/>
        <w:rPr>
          <w:rFonts w:cs="Arial"/>
          <w:b/>
          <w:bCs/>
          <w:lang w:val="id-ID"/>
        </w:rPr>
      </w:pPr>
      <w:r w:rsidRPr="00AD2843">
        <w:rPr>
          <w:rFonts w:cs="Arial"/>
          <w:b/>
          <w:bCs/>
          <w:lang w:val="id-ID"/>
        </w:rPr>
        <w:t>RECORD</w:t>
      </w:r>
    </w:p>
    <w:p w14:paraId="672A091C" w14:textId="18EDF556" w:rsidR="002156EE" w:rsidRDefault="004D1A21">
      <w:pPr>
        <w:numPr>
          <w:ilvl w:val="1"/>
          <w:numId w:val="4"/>
        </w:numPr>
        <w:spacing w:after="0" w:line="240" w:lineRule="auto"/>
        <w:ind w:leftChars="100" w:left="220"/>
        <w:jc w:val="both"/>
        <w:rPr>
          <w:rFonts w:cs="Arial"/>
          <w:lang w:val="id-ID"/>
        </w:rPr>
      </w:pPr>
      <w:r>
        <w:rPr>
          <w:rFonts w:cs="Arial"/>
        </w:rPr>
        <w:t xml:space="preserve"> </w:t>
      </w:r>
      <w:r>
        <w:rPr>
          <w:rFonts w:cs="Arial"/>
          <w:lang w:val="id-ID"/>
        </w:rPr>
        <w:t>Form Izin Kerja</w:t>
      </w:r>
    </w:p>
    <w:p w14:paraId="52AC5907" w14:textId="6637866A" w:rsidR="002156EE" w:rsidRDefault="002156EE">
      <w:pPr>
        <w:spacing w:after="0" w:line="240" w:lineRule="auto"/>
        <w:jc w:val="both"/>
        <w:rPr>
          <w:rFonts w:cs="Arial"/>
          <w:b/>
          <w:bCs/>
        </w:rPr>
      </w:pPr>
    </w:p>
    <w:p w14:paraId="7B2C83AC" w14:textId="77777777" w:rsidR="00AD2843" w:rsidRDefault="00AD2843">
      <w:pPr>
        <w:spacing w:after="0" w:line="240" w:lineRule="auto"/>
        <w:jc w:val="both"/>
        <w:rPr>
          <w:rFonts w:cs="Arial"/>
          <w:b/>
          <w:bCs/>
        </w:rPr>
      </w:pPr>
    </w:p>
    <w:p w14:paraId="3949F275" w14:textId="046DF098" w:rsidR="004D1A21" w:rsidRPr="004D1A21" w:rsidRDefault="000B7BF2" w:rsidP="004D1A21">
      <w:pPr>
        <w:pStyle w:val="ListParagraph"/>
        <w:numPr>
          <w:ilvl w:val="0"/>
          <w:numId w:val="7"/>
        </w:numPr>
        <w:spacing w:after="0" w:line="240" w:lineRule="auto"/>
        <w:jc w:val="both"/>
        <w:rPr>
          <w:rFonts w:cs="Arial"/>
          <w:bCs/>
          <w:lang w:val="id-ID"/>
        </w:rPr>
      </w:pPr>
      <w:r w:rsidRPr="004D1A21">
        <w:rPr>
          <w:rFonts w:cs="Arial"/>
          <w:b/>
          <w:bCs/>
          <w:lang w:val="id-ID"/>
        </w:rPr>
        <w:t>REFERENSI</w:t>
      </w:r>
    </w:p>
    <w:p w14:paraId="7A7C899A" w14:textId="292C9B1E" w:rsidR="00796819" w:rsidRPr="00796819" w:rsidRDefault="00796819" w:rsidP="004D1A21">
      <w:pPr>
        <w:pStyle w:val="ListParagraph"/>
        <w:numPr>
          <w:ilvl w:val="1"/>
          <w:numId w:val="7"/>
        </w:numPr>
        <w:spacing w:after="0" w:line="240" w:lineRule="auto"/>
        <w:ind w:left="681" w:hanging="454"/>
        <w:jc w:val="both"/>
        <w:rPr>
          <w:rFonts w:cs="Arial"/>
          <w:bCs/>
          <w:lang w:val="id-ID"/>
        </w:rPr>
      </w:pPr>
      <w:r w:rsidRPr="001E40C4">
        <w:rPr>
          <w:rFonts w:cs="Arial"/>
          <w:bCs/>
          <w:lang w:val="en-ID"/>
        </w:rPr>
        <w:t xml:space="preserve">Manual Sistem </w:t>
      </w:r>
      <w:proofErr w:type="spellStart"/>
      <w:r w:rsidRPr="001E40C4">
        <w:rPr>
          <w:rFonts w:cs="Arial"/>
          <w:bCs/>
          <w:lang w:val="en-ID"/>
        </w:rPr>
        <w:t>Manajemen</w:t>
      </w:r>
      <w:proofErr w:type="spellEnd"/>
      <w:r w:rsidRPr="001E40C4">
        <w:rPr>
          <w:rFonts w:cs="Arial"/>
          <w:bCs/>
          <w:lang w:val="en-ID"/>
        </w:rPr>
        <w:t xml:space="preserve"> </w:t>
      </w:r>
      <w:proofErr w:type="spellStart"/>
      <w:r w:rsidRPr="001E40C4">
        <w:rPr>
          <w:rFonts w:cs="Arial"/>
          <w:bCs/>
          <w:lang w:val="en-ID"/>
        </w:rPr>
        <w:t>Terintegrasi</w:t>
      </w:r>
      <w:proofErr w:type="spellEnd"/>
      <w:r w:rsidRPr="001E40C4">
        <w:rPr>
          <w:rFonts w:cs="Arial"/>
          <w:bCs/>
          <w:lang w:val="en-ID"/>
        </w:rPr>
        <w:t xml:space="preserve"> </w:t>
      </w:r>
      <w:proofErr w:type="gramStart"/>
      <w:r w:rsidRPr="001E40C4">
        <w:rPr>
          <w:rFonts w:cs="Arial"/>
          <w:bCs/>
          <w:lang w:val="en-ID"/>
        </w:rPr>
        <w:t>PT.CINT</w:t>
      </w:r>
      <w:proofErr w:type="gramEnd"/>
      <w:r w:rsidR="004D1A21" w:rsidRPr="001E40C4">
        <w:rPr>
          <w:rFonts w:cs="Arial"/>
          <w:bCs/>
          <w:lang w:val="en-ID"/>
        </w:rPr>
        <w:t xml:space="preserve"> </w:t>
      </w:r>
    </w:p>
    <w:p w14:paraId="0E9AA189" w14:textId="2FEEE2B8" w:rsidR="002156EE" w:rsidRPr="004D1A21" w:rsidRDefault="004D1A21" w:rsidP="004D1A21">
      <w:pPr>
        <w:pStyle w:val="ListParagraph"/>
        <w:numPr>
          <w:ilvl w:val="1"/>
          <w:numId w:val="7"/>
        </w:numPr>
        <w:spacing w:after="0" w:line="240" w:lineRule="auto"/>
        <w:ind w:left="681" w:hanging="454"/>
        <w:jc w:val="both"/>
        <w:rPr>
          <w:rFonts w:cs="Arial"/>
          <w:bCs/>
          <w:lang w:val="id-ID"/>
        </w:rPr>
      </w:pPr>
      <w:r w:rsidRPr="004D1A21">
        <w:rPr>
          <w:rFonts w:cs="Arial"/>
          <w:bCs/>
          <w:lang w:val="de-DE"/>
        </w:rPr>
        <w:t xml:space="preserve">Prosedur ISO </w:t>
      </w:r>
      <w:r w:rsidRPr="004D1A21">
        <w:rPr>
          <w:rFonts w:cs="Arial"/>
          <w:bCs/>
          <w:lang w:val="id-ID"/>
        </w:rPr>
        <w:t xml:space="preserve">45001 Klausul </w:t>
      </w:r>
      <w:r w:rsidR="009847A0" w:rsidRPr="004D1A21">
        <w:rPr>
          <w:rFonts w:cs="Arial"/>
          <w:bCs/>
          <w:lang w:val="de-DE"/>
        </w:rPr>
        <w:t>8.1.2. Menghilangkan Bahaya dan Mengurangi Risiko K3</w:t>
      </w:r>
    </w:p>
    <w:p w14:paraId="5D33AE5A" w14:textId="5BEFC88F" w:rsidR="002156EE" w:rsidRPr="004D1A21" w:rsidRDefault="004D1A21" w:rsidP="004D1A21">
      <w:pPr>
        <w:pStyle w:val="ListParagraph"/>
        <w:numPr>
          <w:ilvl w:val="1"/>
          <w:numId w:val="7"/>
        </w:numPr>
        <w:spacing w:after="0" w:line="240" w:lineRule="auto"/>
        <w:ind w:left="681" w:hanging="454"/>
        <w:jc w:val="both"/>
        <w:rPr>
          <w:rFonts w:cs="Arial"/>
          <w:bCs/>
          <w:lang w:val="id-ID"/>
        </w:rPr>
      </w:pPr>
      <w:r w:rsidRPr="004D1A21">
        <w:rPr>
          <w:rFonts w:ascii="Calibri" w:cs="Arial"/>
          <w:bCs/>
          <w:lang w:val="de-DE"/>
        </w:rPr>
        <w:t xml:space="preserve"> </w:t>
      </w:r>
      <w:r w:rsidRPr="004D1A21">
        <w:rPr>
          <w:rFonts w:ascii="Calibri" w:cs="Arial"/>
          <w:bCs/>
          <w:lang w:val="id-ID"/>
        </w:rPr>
        <w:t xml:space="preserve">Peraturan Menteri Tenaga Kerja No 1 Tahun 1980 Tentang Kesehatan Dan Keselamatan Kerja    Pada Konstruksi Bangunan </w:t>
      </w:r>
    </w:p>
    <w:sectPr w:rsidR="002156EE" w:rsidRPr="004D1A21" w:rsidSect="006A7DB7">
      <w:headerReference w:type="default" r:id="rId16"/>
      <w:footerReference w:type="default" r:id="rId17"/>
      <w:pgSz w:w="11909" w:h="16834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66F064B" w14:textId="77777777" w:rsidR="003D6879" w:rsidRDefault="003D6879">
      <w:pPr>
        <w:spacing w:line="240" w:lineRule="auto"/>
      </w:pPr>
      <w:r>
        <w:separator/>
      </w:r>
    </w:p>
  </w:endnote>
  <w:endnote w:type="continuationSeparator" w:id="0">
    <w:p w14:paraId="3327E1EF" w14:textId="77777777" w:rsidR="003D6879" w:rsidRDefault="003D687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ans-serif">
    <w:altName w:val="Segoe Print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986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902"/>
      <w:gridCol w:w="331"/>
    </w:tblGrid>
    <w:tr w:rsidR="002156EE" w14:paraId="03D04EC7" w14:textId="77777777">
      <w:tc>
        <w:tcPr>
          <w:tcW w:w="4821" w:type="pct"/>
        </w:tcPr>
        <w:p w14:paraId="500BFBC3" w14:textId="77777777" w:rsidR="002156EE" w:rsidRDefault="000B7BF2">
          <w:pPr>
            <w:pStyle w:val="Footer"/>
            <w:jc w:val="right"/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</w:pP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 xml:space="preserve">SOP-Alat </w:t>
          </w: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>Pelindung Diri</w:t>
          </w:r>
        </w:p>
        <w:p w14:paraId="76C650A9" w14:textId="77777777" w:rsidR="002156EE" w:rsidRDefault="000B7BF2">
          <w:pPr>
            <w:pStyle w:val="Footer"/>
            <w:jc w:val="right"/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</w:pP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>-</w:t>
          </w:r>
        </w:p>
      </w:tc>
      <w:tc>
        <w:tcPr>
          <w:tcW w:w="179" w:type="pct"/>
          <w:tcBorders>
            <w:top w:val="single" w:sz="4" w:space="0" w:color="0070C0"/>
          </w:tcBorders>
          <w:shd w:val="clear" w:color="auto" w:fill="auto"/>
        </w:tcPr>
        <w:p w14:paraId="31116805" w14:textId="77777777" w:rsidR="002156EE" w:rsidRDefault="000B7BF2">
          <w:pPr>
            <w:pStyle w:val="Header"/>
            <w:ind w:left="-113"/>
            <w:rPr>
              <w:rFonts w:ascii="Times New Roman" w:hAnsi="Times New Roman" w:cs="Times New Roman"/>
              <w:b/>
              <w:i/>
              <w:sz w:val="20"/>
              <w:szCs w:val="20"/>
            </w:rPr>
          </w:pP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begin"/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instrText xml:space="preserve"> PAGE   \* MERGEFORMAT </w:instrText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separate"/>
          </w:r>
          <w:r w:rsidR="002E166F">
            <w:rPr>
              <w:rFonts w:ascii="Times New Roman" w:hAnsi="Times New Roman" w:cs="Times New Roman"/>
              <w:b/>
              <w:i/>
              <w:noProof/>
              <w:sz w:val="20"/>
              <w:szCs w:val="20"/>
            </w:rPr>
            <w:t>1</w:t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end"/>
          </w:r>
        </w:p>
      </w:tc>
    </w:tr>
  </w:tbl>
  <w:p w14:paraId="696ADC4A" w14:textId="77777777" w:rsidR="002156EE" w:rsidRDefault="002156E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0E77CE" w14:textId="77777777" w:rsidR="003D6879" w:rsidRDefault="003D6879">
      <w:pPr>
        <w:spacing w:after="0"/>
      </w:pPr>
      <w:r>
        <w:separator/>
      </w:r>
    </w:p>
  </w:footnote>
  <w:footnote w:type="continuationSeparator" w:id="0">
    <w:p w14:paraId="25255859" w14:textId="77777777" w:rsidR="003D6879" w:rsidRDefault="003D687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8460" w:type="dxa"/>
      <w:tblInd w:w="1188" w:type="dxa"/>
      <w:tblBorders>
        <w:top w:val="single" w:sz="12" w:space="0" w:color="000000" w:themeColor="text1"/>
        <w:left w:val="single" w:sz="12" w:space="0" w:color="000000" w:themeColor="text1"/>
        <w:bottom w:val="single" w:sz="12" w:space="0" w:color="000000" w:themeColor="text1"/>
        <w:right w:val="single" w:sz="12" w:space="0" w:color="000000" w:themeColor="text1"/>
        <w:insideH w:val="single" w:sz="12" w:space="0" w:color="000000" w:themeColor="text1"/>
        <w:insideV w:val="single" w:sz="12" w:space="0" w:color="000000" w:themeColor="text1"/>
      </w:tblBorders>
      <w:tblLook w:val="04A0" w:firstRow="1" w:lastRow="0" w:firstColumn="1" w:lastColumn="0" w:noHBand="0" w:noVBand="1"/>
    </w:tblPr>
    <w:tblGrid>
      <w:gridCol w:w="2790"/>
      <w:gridCol w:w="1260"/>
      <w:gridCol w:w="1260"/>
      <w:gridCol w:w="1743"/>
      <w:gridCol w:w="1407"/>
    </w:tblGrid>
    <w:tr w:rsidR="002156EE" w14:paraId="37491308" w14:textId="77777777">
      <w:tc>
        <w:tcPr>
          <w:tcW w:w="2790" w:type="dxa"/>
          <w:vMerge w:val="restart"/>
          <w:vAlign w:val="center"/>
        </w:tcPr>
        <w:p w14:paraId="096444C3" w14:textId="4EA700C9" w:rsidR="002156EE" w:rsidRDefault="000B7BF2">
          <w:pPr>
            <w:spacing w:after="0" w:line="240" w:lineRule="auto"/>
            <w:ind w:left="-18" w:right="-108"/>
            <w:jc w:val="center"/>
            <w:rPr>
              <w:b/>
              <w:lang w:val="id-ID"/>
            </w:rPr>
          </w:pPr>
          <w:r>
            <w:rPr>
              <w:b/>
              <w:lang w:val="id-ID"/>
            </w:rPr>
            <w:t xml:space="preserve">INSTRUKSI KERJA </w:t>
          </w:r>
        </w:p>
        <w:p w14:paraId="66AEA4BC" w14:textId="77777777" w:rsidR="002156EE" w:rsidRDefault="000B7BF2">
          <w:pPr>
            <w:spacing w:after="0" w:line="240" w:lineRule="auto"/>
            <w:ind w:left="-18" w:right="-108"/>
            <w:jc w:val="center"/>
            <w:rPr>
              <w:b/>
              <w:lang w:val="id-ID"/>
            </w:rPr>
          </w:pPr>
          <w:r>
            <w:rPr>
              <w:b/>
              <w:lang w:val="id-ID"/>
            </w:rPr>
            <w:t>PERANCAH (SCAFFOLDING)</w:t>
          </w:r>
        </w:p>
        <w:p w14:paraId="54F2AD77" w14:textId="77777777" w:rsidR="002156EE" w:rsidRDefault="002156EE">
          <w:pPr>
            <w:spacing w:after="0" w:line="240" w:lineRule="auto"/>
            <w:ind w:left="-18" w:right="-108"/>
            <w:jc w:val="center"/>
            <w:rPr>
              <w:b/>
              <w:lang w:val="id-ID"/>
            </w:rPr>
          </w:pPr>
        </w:p>
      </w:tc>
      <w:tc>
        <w:tcPr>
          <w:tcW w:w="1260" w:type="dxa"/>
          <w:vAlign w:val="center"/>
        </w:tcPr>
        <w:p w14:paraId="7CF5A104" w14:textId="77777777" w:rsidR="002156EE" w:rsidRDefault="000B7BF2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>
            <w:rPr>
              <w:rFonts w:cstheme="minorHAnsi"/>
              <w:b/>
              <w:bCs/>
              <w:sz w:val="20"/>
              <w:szCs w:val="20"/>
            </w:rPr>
            <w:t>Dibuat</w:t>
          </w:r>
          <w:proofErr w:type="spellEnd"/>
          <w:r>
            <w:rPr>
              <w:rFonts w:cstheme="minorHAnsi"/>
              <w:b/>
              <w:bCs/>
              <w:sz w:val="20"/>
              <w:szCs w:val="20"/>
            </w:rPr>
            <w:t xml:space="preserve"> oleh</w:t>
          </w:r>
        </w:p>
      </w:tc>
      <w:tc>
        <w:tcPr>
          <w:tcW w:w="1260" w:type="dxa"/>
          <w:vAlign w:val="center"/>
        </w:tcPr>
        <w:p w14:paraId="762F2124" w14:textId="77777777" w:rsidR="002156EE" w:rsidRDefault="000B7BF2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>
            <w:rPr>
              <w:rFonts w:cstheme="minorHAnsi"/>
              <w:b/>
              <w:bCs/>
              <w:sz w:val="20"/>
              <w:szCs w:val="20"/>
            </w:rPr>
            <w:t>Revisi</w:t>
          </w:r>
          <w:proofErr w:type="spellEnd"/>
        </w:p>
      </w:tc>
      <w:tc>
        <w:tcPr>
          <w:tcW w:w="1743" w:type="dxa"/>
          <w:vAlign w:val="center"/>
        </w:tcPr>
        <w:p w14:paraId="09176AAD" w14:textId="77777777" w:rsidR="002156EE" w:rsidRDefault="000B7BF2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>
            <w:rPr>
              <w:rFonts w:cstheme="minorHAnsi"/>
              <w:b/>
              <w:bCs/>
              <w:sz w:val="20"/>
              <w:szCs w:val="20"/>
            </w:rPr>
            <w:t>Disetujui</w:t>
          </w:r>
          <w:proofErr w:type="spellEnd"/>
          <w:r>
            <w:rPr>
              <w:rFonts w:cstheme="minorHAnsi"/>
              <w:b/>
              <w:bCs/>
              <w:sz w:val="20"/>
              <w:szCs w:val="20"/>
            </w:rPr>
            <w:t xml:space="preserve"> oleh</w:t>
          </w:r>
        </w:p>
      </w:tc>
      <w:tc>
        <w:tcPr>
          <w:tcW w:w="1407" w:type="dxa"/>
          <w:vAlign w:val="center"/>
        </w:tcPr>
        <w:p w14:paraId="6264276B" w14:textId="77777777" w:rsidR="002156EE" w:rsidRDefault="000B7BF2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>
            <w:rPr>
              <w:rFonts w:cstheme="minorHAnsi"/>
              <w:b/>
              <w:bCs/>
              <w:sz w:val="20"/>
              <w:szCs w:val="20"/>
            </w:rPr>
            <w:t>Tgl.Efektif</w:t>
          </w:r>
          <w:proofErr w:type="spellEnd"/>
        </w:p>
      </w:tc>
    </w:tr>
    <w:tr w:rsidR="002156EE" w14:paraId="376889FC" w14:textId="77777777">
      <w:trPr>
        <w:trHeight w:val="285"/>
      </w:trPr>
      <w:tc>
        <w:tcPr>
          <w:tcW w:w="2790" w:type="dxa"/>
          <w:vMerge/>
          <w:vAlign w:val="center"/>
        </w:tcPr>
        <w:p w14:paraId="096BE79C" w14:textId="77777777" w:rsidR="002156EE" w:rsidRDefault="002156EE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0BA10D03" w14:textId="77777777" w:rsidR="002156EE" w:rsidRDefault="000B7BF2">
          <w:pPr>
            <w:spacing w:after="0" w:line="220" w:lineRule="exact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sz w:val="20"/>
              <w:szCs w:val="20"/>
              <w:lang w:val="id-ID"/>
            </w:rPr>
            <w:t>Staf HSE</w:t>
          </w:r>
        </w:p>
      </w:tc>
      <w:tc>
        <w:tcPr>
          <w:tcW w:w="1260" w:type="dxa"/>
          <w:vAlign w:val="center"/>
        </w:tcPr>
        <w:p w14:paraId="3C7CEE8D" w14:textId="77777777" w:rsidR="002156EE" w:rsidRDefault="000B7BF2">
          <w:pPr>
            <w:spacing w:before="20" w:after="20" w:line="220" w:lineRule="atLeast"/>
            <w:ind w:left="-7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noProof/>
              <w:sz w:val="20"/>
              <w:szCs w:val="20"/>
            </w:rPr>
            <mc:AlternateContent>
              <mc:Choice Requires="wps">
                <w:drawing>
                  <wp:anchor distT="0" distB="0" distL="114300" distR="114300" simplePos="0" relativeHeight="251659264" behindDoc="1" locked="0" layoutInCell="1" allowOverlap="1" wp14:anchorId="7673BA06" wp14:editId="50B47BE7">
                    <wp:simplePos x="0" y="0"/>
                    <wp:positionH relativeFrom="column">
                      <wp:posOffset>170815</wp:posOffset>
                    </wp:positionH>
                    <wp:positionV relativeFrom="paragraph">
                      <wp:posOffset>15875</wp:posOffset>
                    </wp:positionV>
                    <wp:extent cx="276860" cy="147955"/>
                    <wp:effectExtent l="10795" t="6985" r="17145" b="16510"/>
                    <wp:wrapNone/>
                    <wp:docPr id="22" name="Autobentuk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76860" cy="147955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</a:graphicData>
                    </a:graphic>
                  </wp:anchor>
                </w:drawing>
              </mc:Choice>
              <mc:Fallback>
                <w:pict>
                  <v:shapetype w14:anchorId="6E2A1684"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bentuk 1" o:spid="_x0000_s1026" type="#_x0000_t5" style="position:absolute;margin-left:13.45pt;margin-top:1.25pt;width:21.8pt;height:11.65pt;z-index:-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"/>
                </w:pict>
              </mc:Fallback>
            </mc:AlternateContent>
          </w:r>
          <w:r>
            <w:rPr>
              <w:rFonts w:cstheme="minorHAnsi"/>
              <w:sz w:val="20"/>
              <w:szCs w:val="20"/>
            </w:rPr>
            <w:t>N</w:t>
          </w:r>
        </w:p>
      </w:tc>
      <w:tc>
        <w:tcPr>
          <w:tcW w:w="1743" w:type="dxa"/>
          <w:vAlign w:val="center"/>
        </w:tcPr>
        <w:p w14:paraId="1FD8757C" w14:textId="77777777" w:rsidR="002156EE" w:rsidRDefault="000B7BF2">
          <w:pPr>
            <w:spacing w:before="20" w:after="20" w:line="240" w:lineRule="auto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Manager HC&amp;GA</w:t>
          </w:r>
        </w:p>
      </w:tc>
      <w:tc>
        <w:tcPr>
          <w:tcW w:w="1407" w:type="dxa"/>
          <w:vAlign w:val="center"/>
        </w:tcPr>
        <w:p w14:paraId="4E1FDCDB" w14:textId="77777777" w:rsidR="002156EE" w:rsidRDefault="000B7BF2">
          <w:pPr>
            <w:spacing w:after="0" w:line="220" w:lineRule="exact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sz w:val="20"/>
              <w:szCs w:val="20"/>
              <w:lang w:val="id-ID"/>
            </w:rPr>
            <w:t>01-12-2022</w:t>
          </w:r>
        </w:p>
      </w:tc>
    </w:tr>
    <w:tr w:rsidR="002156EE" w14:paraId="708855A2" w14:textId="77777777">
      <w:tc>
        <w:tcPr>
          <w:tcW w:w="2790" w:type="dxa"/>
          <w:vMerge/>
          <w:vAlign w:val="center"/>
        </w:tcPr>
        <w:p w14:paraId="40826CE0" w14:textId="77777777" w:rsidR="002156EE" w:rsidRDefault="002156EE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6697AF87" w14:textId="77777777" w:rsidR="002156EE" w:rsidRDefault="002156EE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6435CC4C" w14:textId="77777777" w:rsidR="002156EE" w:rsidRDefault="002156EE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7EEB5BEB" w14:textId="77777777" w:rsidR="002156EE" w:rsidRDefault="002156EE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26323E2F" w14:textId="77777777" w:rsidR="002156EE" w:rsidRDefault="002156EE">
          <w:pPr>
            <w:pStyle w:val="Header"/>
            <w:jc w:val="center"/>
          </w:pPr>
        </w:p>
      </w:tc>
    </w:tr>
    <w:tr w:rsidR="002156EE" w14:paraId="05D21BF9" w14:textId="77777777">
      <w:tc>
        <w:tcPr>
          <w:tcW w:w="2790" w:type="dxa"/>
          <w:vMerge/>
          <w:vAlign w:val="center"/>
        </w:tcPr>
        <w:p w14:paraId="394A0969" w14:textId="77777777" w:rsidR="002156EE" w:rsidRDefault="002156EE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6857C7CD" w14:textId="77777777" w:rsidR="002156EE" w:rsidRDefault="002156EE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0A98E854" w14:textId="77777777" w:rsidR="002156EE" w:rsidRDefault="002156EE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2715A4BA" w14:textId="77777777" w:rsidR="002156EE" w:rsidRDefault="002156EE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045D2E9E" w14:textId="77777777" w:rsidR="002156EE" w:rsidRDefault="002156EE">
          <w:pPr>
            <w:pStyle w:val="Header"/>
            <w:jc w:val="center"/>
          </w:pPr>
        </w:p>
      </w:tc>
    </w:tr>
  </w:tbl>
  <w:p w14:paraId="6887D840" w14:textId="00A861A0" w:rsidR="002156EE" w:rsidRDefault="001F1E4A">
    <w:pPr>
      <w:pStyle w:val="Header"/>
    </w:pPr>
    <w:r>
      <w:rPr>
        <w:b/>
        <w:noProof/>
      </w:rPr>
      <mc:AlternateContent>
        <mc:Choice Requires="wpg">
          <w:drawing>
            <wp:anchor distT="0" distB="0" distL="114300" distR="114300" simplePos="0" relativeHeight="251662336" behindDoc="0" locked="0" layoutInCell="1" allowOverlap="1" wp14:anchorId="4B754A4B" wp14:editId="68347467">
              <wp:simplePos x="0" y="0"/>
              <wp:positionH relativeFrom="column">
                <wp:posOffset>-320040</wp:posOffset>
              </wp:positionH>
              <wp:positionV relativeFrom="paragraph">
                <wp:posOffset>-661035</wp:posOffset>
              </wp:positionV>
              <wp:extent cx="939800" cy="574048"/>
              <wp:effectExtent l="0" t="0" r="12700" b="16510"/>
              <wp:wrapNone/>
              <wp:docPr id="391512956" name="Group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939800" cy="574048"/>
                        <a:chOff x="0" y="0"/>
                        <a:chExt cx="1130061" cy="677677"/>
                      </a:xfrm>
                    </wpg:grpSpPr>
                    <wps:wsp>
                      <wps:cNvPr id="1023801423" name="Rectangle 2"/>
                      <wps:cNvSpPr/>
                      <wps:spPr>
                        <a:xfrm>
                          <a:off x="0" y="0"/>
                          <a:ext cx="1130061" cy="677677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432664753" name="Picture 3" descr="Logo&#10;&#10;Description automatically generated"/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43133" y="103517"/>
                          <a:ext cx="1036955" cy="505460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A0E945F" id="Group 2" o:spid="_x0000_s1026" style="position:absolute;margin-left:-25.2pt;margin-top:-52.05pt;width:74pt;height:45.2pt;z-index:251662336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">
              <v:rect id="Rectangle 2" o:spid="_x0000_s1027" style="position:absolute;width:11300;height:67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" filled="f" strokecolor="#385d8a"/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3" o:spid="_x0000_s1028" type="#_x0000_t75" alt="Logo&#10;&#10;Description automatically generated" style="position:absolute;left:431;top:1035;width:10369;height:50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">
                <v:imagedata r:id="rId2" o:title="Logo&#10;&#10;Description automatically generated"/>
              </v:shape>
            </v:group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61312" behindDoc="1" locked="0" layoutInCell="1" allowOverlap="1" wp14:anchorId="576A9FDE" wp14:editId="79B09749">
              <wp:simplePos x="0" y="0"/>
              <wp:positionH relativeFrom="column">
                <wp:posOffset>-286074</wp:posOffset>
              </wp:positionH>
              <wp:positionV relativeFrom="paragraph">
                <wp:posOffset>-845185</wp:posOffset>
              </wp:positionV>
              <wp:extent cx="933450" cy="283210"/>
              <wp:effectExtent l="0" t="0" r="0" b="0"/>
              <wp:wrapNone/>
              <wp:docPr id="23" name="Persegi panjang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933450" cy="283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7023359" w14:textId="2573C9BE" w:rsidR="002156EE" w:rsidRDefault="000B7BF2">
                          <w:pPr>
                            <w:spacing w:before="100" w:beforeAutospacing="1" w:after="100" w:afterAutospacing="1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b/>
                              <w:sz w:val="18"/>
                              <w:szCs w:val="18"/>
                            </w:rPr>
                            <w:t xml:space="preserve">SERI ISO </w:t>
                          </w:r>
                        </w:p>
                      </w:txbxContent>
                    </wps:txbx>
                    <wps:bodyPr upright="1"/>
                  </wps:wsp>
                </a:graphicData>
              </a:graphic>
            </wp:anchor>
          </w:drawing>
        </mc:Choice>
        <mc:Fallback>
          <w:pict>
            <v:rect w14:anchorId="576A9FDE" id="Persegi panjang 2" o:spid="_x0000_s1048" style="position:absolute;margin-left:-22.55pt;margin-top:-66.55pt;width:73.5pt;height:22.3pt;z-index:-25165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" filled="f" stroked="f">
              <v:textbox>
                <w:txbxContent>
                  <w:p w14:paraId="37023359" w14:textId="2573C9BE" w:rsidR="002156EE" w:rsidRDefault="000B7BF2">
                    <w:pPr>
                      <w:spacing w:before="100" w:beforeAutospacing="1" w:after="100" w:afterAutospacing="1"/>
                      <w:jc w:val="center"/>
                      <w:rPr>
                        <w:b/>
                        <w:sz w:val="18"/>
                        <w:szCs w:val="18"/>
                      </w:rPr>
                    </w:pPr>
                    <w:r>
                      <w:rPr>
                        <w:b/>
                        <w:sz w:val="18"/>
                        <w:szCs w:val="18"/>
                      </w:rPr>
                      <w:t xml:space="preserve">SERI ISO </w:t>
                    </w:r>
                  </w:p>
                </w:txbxContent>
              </v:textbox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A8C4D77E"/>
    <w:multiLevelType w:val="multilevel"/>
    <w:tmpl w:val="A8C4D77E"/>
    <w:lvl w:ilvl="0">
      <w:start w:val="8"/>
      <w:numFmt w:val="decimal"/>
      <w:suff w:val="space"/>
      <w:lvlText w:val="%1."/>
      <w:lvlJc w:val="left"/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1" w15:restartNumberingAfterBreak="0">
    <w:nsid w:val="DA251928"/>
    <w:multiLevelType w:val="multilevel"/>
    <w:tmpl w:val="DA251928"/>
    <w:lvl w:ilvl="0">
      <w:start w:val="1"/>
      <w:numFmt w:val="decimal"/>
      <w:suff w:val="space"/>
      <w:lvlText w:val="%1."/>
      <w:lvlJc w:val="left"/>
      <w:pPr>
        <w:ind w:left="248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248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248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248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248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248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248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248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248" w:firstLine="0"/>
      </w:pPr>
      <w:rPr>
        <w:rFonts w:hint="default"/>
      </w:rPr>
    </w:lvl>
  </w:abstractNum>
  <w:abstractNum w:abstractNumId="2" w15:restartNumberingAfterBreak="0">
    <w:nsid w:val="26B17C18"/>
    <w:multiLevelType w:val="multilevel"/>
    <w:tmpl w:val="294EF13C"/>
    <w:lvl w:ilvl="0">
      <w:start w:val="4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3" w15:restartNumberingAfterBreak="0">
    <w:nsid w:val="33F04562"/>
    <w:multiLevelType w:val="multilevel"/>
    <w:tmpl w:val="BAA24AA2"/>
    <w:lvl w:ilvl="0">
      <w:start w:val="5"/>
      <w:numFmt w:val="decimal"/>
      <w:suff w:val="space"/>
      <w:lvlText w:val="%1."/>
      <w:lvlJc w:val="left"/>
      <w:pPr>
        <w:ind w:left="0" w:firstLine="0"/>
      </w:pPr>
      <w:rPr>
        <w:rFonts w:hint="default"/>
        <w:b/>
        <w:bCs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  <w:b w:val="0"/>
        <w:bCs w:val="0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4" w15:restartNumberingAfterBreak="0">
    <w:nsid w:val="3D7649C9"/>
    <w:multiLevelType w:val="multilevel"/>
    <w:tmpl w:val="FCCEFE48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  <w:b w:val="0"/>
        <w:bCs w:val="0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5" w15:restartNumberingAfterBreak="0">
    <w:nsid w:val="462B2636"/>
    <w:multiLevelType w:val="multilevel"/>
    <w:tmpl w:val="524CC63C"/>
    <w:lvl w:ilvl="0">
      <w:start w:val="5"/>
      <w:numFmt w:val="decimal"/>
      <w:suff w:val="space"/>
      <w:lvlText w:val="%1."/>
      <w:lvlJc w:val="left"/>
      <w:pPr>
        <w:ind w:left="0" w:firstLine="0"/>
      </w:pPr>
      <w:rPr>
        <w:rFonts w:hint="default"/>
        <w:b/>
        <w:bCs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  <w:b w:val="0"/>
        <w:bCs w:val="0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6" w15:restartNumberingAfterBreak="0">
    <w:nsid w:val="4DF0D485"/>
    <w:multiLevelType w:val="multilevel"/>
    <w:tmpl w:val="4DF0D485"/>
    <w:lvl w:ilvl="0">
      <w:start w:val="5"/>
      <w:numFmt w:val="decimal"/>
      <w:suff w:val="space"/>
      <w:lvlText w:val="%1."/>
      <w:lvlJc w:val="left"/>
    </w:lvl>
    <w:lvl w:ilvl="1">
      <w:start w:val="1"/>
      <w:numFmt w:val="decimal"/>
      <w:suff w:val="space"/>
      <w:lvlText w:val="%1.%2."/>
      <w:lvlJc w:val="left"/>
      <w:pPr>
        <w:ind w:left="248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248" w:firstLine="0"/>
      </w:pPr>
      <w:rPr>
        <w:rFonts w:hint="default"/>
        <w:b w:val="0"/>
        <w:bCs w:val="0"/>
      </w:rPr>
    </w:lvl>
    <w:lvl w:ilvl="3">
      <w:start w:val="1"/>
      <w:numFmt w:val="decimal"/>
      <w:suff w:val="space"/>
      <w:lvlText w:val="%1.%2.%3.%4."/>
      <w:lvlJc w:val="left"/>
      <w:pPr>
        <w:ind w:left="248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248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248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248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248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248" w:firstLine="0"/>
      </w:pPr>
      <w:rPr>
        <w:rFonts w:hint="default"/>
      </w:rPr>
    </w:lvl>
  </w:abstractNum>
  <w:abstractNum w:abstractNumId="7" w15:restartNumberingAfterBreak="0">
    <w:nsid w:val="5150278F"/>
    <w:multiLevelType w:val="multilevel"/>
    <w:tmpl w:val="FCCEFE48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  <w:b w:val="0"/>
        <w:bCs w:val="0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8" w15:restartNumberingAfterBreak="0">
    <w:nsid w:val="5B424EDF"/>
    <w:multiLevelType w:val="multilevel"/>
    <w:tmpl w:val="5ECC129E"/>
    <w:lvl w:ilvl="0">
      <w:start w:val="5"/>
      <w:numFmt w:val="decimal"/>
      <w:suff w:val="space"/>
      <w:lvlText w:val="%1."/>
      <w:lvlJc w:val="left"/>
      <w:pPr>
        <w:ind w:left="0" w:firstLine="0"/>
      </w:pPr>
      <w:rPr>
        <w:rFonts w:hint="default"/>
        <w:b/>
        <w:bCs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  <w:b w:val="0"/>
        <w:bCs w:val="0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num w:numId="1" w16cid:durableId="105391119">
    <w:abstractNumId w:val="4"/>
  </w:num>
  <w:num w:numId="2" w16cid:durableId="364184886">
    <w:abstractNumId w:val="6"/>
  </w:num>
  <w:num w:numId="3" w16cid:durableId="683479670">
    <w:abstractNumId w:val="1"/>
  </w:num>
  <w:num w:numId="4" w16cid:durableId="1930653842">
    <w:abstractNumId w:val="0"/>
  </w:num>
  <w:num w:numId="5" w16cid:durableId="1877307054">
    <w:abstractNumId w:val="2"/>
  </w:num>
  <w:num w:numId="6" w16cid:durableId="1526867762">
    <w:abstractNumId w:val="7"/>
  </w:num>
  <w:num w:numId="7" w16cid:durableId="911157177">
    <w:abstractNumId w:val="3"/>
  </w:num>
  <w:num w:numId="8" w16cid:durableId="1611935596">
    <w:abstractNumId w:val="8"/>
  </w:num>
  <w:num w:numId="9" w16cid:durableId="168639722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19"/>
  <w:noPunctuationKerning/>
  <w:characterSpacingControl w:val="doNotCompress"/>
  <w:hdrShapeDefaults>
    <o:shapedefaults v:ext="edit" spidmax="2053"/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0749C"/>
    <w:rsid w:val="000168FD"/>
    <w:rsid w:val="000260C2"/>
    <w:rsid w:val="00032BC4"/>
    <w:rsid w:val="00055FD8"/>
    <w:rsid w:val="00063B99"/>
    <w:rsid w:val="00074725"/>
    <w:rsid w:val="00080DB3"/>
    <w:rsid w:val="00092545"/>
    <w:rsid w:val="000A67AC"/>
    <w:rsid w:val="000B19C9"/>
    <w:rsid w:val="000B7BF2"/>
    <w:rsid w:val="000C29DF"/>
    <w:rsid w:val="000D17AB"/>
    <w:rsid w:val="000D6482"/>
    <w:rsid w:val="000E016F"/>
    <w:rsid w:val="000E3629"/>
    <w:rsid w:val="00106B42"/>
    <w:rsid w:val="0011596C"/>
    <w:rsid w:val="001471E5"/>
    <w:rsid w:val="00153A29"/>
    <w:rsid w:val="00156F44"/>
    <w:rsid w:val="00172A27"/>
    <w:rsid w:val="00173CFF"/>
    <w:rsid w:val="00184B11"/>
    <w:rsid w:val="001A4660"/>
    <w:rsid w:val="001A5A29"/>
    <w:rsid w:val="001B5A07"/>
    <w:rsid w:val="001D57A3"/>
    <w:rsid w:val="001E2628"/>
    <w:rsid w:val="001E40C4"/>
    <w:rsid w:val="001F1E4A"/>
    <w:rsid w:val="001F28CE"/>
    <w:rsid w:val="001F296B"/>
    <w:rsid w:val="002156EE"/>
    <w:rsid w:val="0021622F"/>
    <w:rsid w:val="002246E2"/>
    <w:rsid w:val="00240A65"/>
    <w:rsid w:val="00241988"/>
    <w:rsid w:val="00245733"/>
    <w:rsid w:val="00245D01"/>
    <w:rsid w:val="00245DBE"/>
    <w:rsid w:val="00252F7D"/>
    <w:rsid w:val="00261268"/>
    <w:rsid w:val="00271C7C"/>
    <w:rsid w:val="00276A4B"/>
    <w:rsid w:val="00282833"/>
    <w:rsid w:val="002869CA"/>
    <w:rsid w:val="00296925"/>
    <w:rsid w:val="002A4236"/>
    <w:rsid w:val="002E166F"/>
    <w:rsid w:val="002F3828"/>
    <w:rsid w:val="00315EB9"/>
    <w:rsid w:val="00317D13"/>
    <w:rsid w:val="003352CB"/>
    <w:rsid w:val="0033676F"/>
    <w:rsid w:val="00337C31"/>
    <w:rsid w:val="00350478"/>
    <w:rsid w:val="00356323"/>
    <w:rsid w:val="00360794"/>
    <w:rsid w:val="003620E1"/>
    <w:rsid w:val="00366E44"/>
    <w:rsid w:val="00375C5C"/>
    <w:rsid w:val="00375D5E"/>
    <w:rsid w:val="003777C5"/>
    <w:rsid w:val="00386061"/>
    <w:rsid w:val="003868AB"/>
    <w:rsid w:val="00391FFE"/>
    <w:rsid w:val="00397210"/>
    <w:rsid w:val="003975D2"/>
    <w:rsid w:val="003C6541"/>
    <w:rsid w:val="003D0387"/>
    <w:rsid w:val="003D2038"/>
    <w:rsid w:val="003D6879"/>
    <w:rsid w:val="003F00DA"/>
    <w:rsid w:val="003F60AB"/>
    <w:rsid w:val="0041174F"/>
    <w:rsid w:val="00413008"/>
    <w:rsid w:val="0041604C"/>
    <w:rsid w:val="004215A8"/>
    <w:rsid w:val="0044201F"/>
    <w:rsid w:val="00442342"/>
    <w:rsid w:val="00447580"/>
    <w:rsid w:val="004518E4"/>
    <w:rsid w:val="00463727"/>
    <w:rsid w:val="004667EE"/>
    <w:rsid w:val="00472074"/>
    <w:rsid w:val="004834B5"/>
    <w:rsid w:val="00494306"/>
    <w:rsid w:val="004A31C6"/>
    <w:rsid w:val="004C30B4"/>
    <w:rsid w:val="004D1A21"/>
    <w:rsid w:val="004D5416"/>
    <w:rsid w:val="004D75D2"/>
    <w:rsid w:val="004F6C0C"/>
    <w:rsid w:val="005004AF"/>
    <w:rsid w:val="00515E1E"/>
    <w:rsid w:val="005212C2"/>
    <w:rsid w:val="00527D2D"/>
    <w:rsid w:val="00536196"/>
    <w:rsid w:val="00552621"/>
    <w:rsid w:val="00554303"/>
    <w:rsid w:val="00563BBE"/>
    <w:rsid w:val="005733FB"/>
    <w:rsid w:val="00587ACC"/>
    <w:rsid w:val="005917D6"/>
    <w:rsid w:val="005A0A8D"/>
    <w:rsid w:val="005A1864"/>
    <w:rsid w:val="005B007E"/>
    <w:rsid w:val="005B2D68"/>
    <w:rsid w:val="005B4D1A"/>
    <w:rsid w:val="005B68CC"/>
    <w:rsid w:val="005C3EB4"/>
    <w:rsid w:val="005E0F4C"/>
    <w:rsid w:val="005E1E11"/>
    <w:rsid w:val="005E3B4A"/>
    <w:rsid w:val="006062BE"/>
    <w:rsid w:val="00620443"/>
    <w:rsid w:val="00622D30"/>
    <w:rsid w:val="00624C87"/>
    <w:rsid w:val="00656979"/>
    <w:rsid w:val="006748E2"/>
    <w:rsid w:val="0067642C"/>
    <w:rsid w:val="00685A7B"/>
    <w:rsid w:val="00690697"/>
    <w:rsid w:val="00692187"/>
    <w:rsid w:val="006A7DB7"/>
    <w:rsid w:val="006C72D0"/>
    <w:rsid w:val="006D208D"/>
    <w:rsid w:val="006D28A6"/>
    <w:rsid w:val="006D5B9B"/>
    <w:rsid w:val="006F290B"/>
    <w:rsid w:val="007052F2"/>
    <w:rsid w:val="00706BEC"/>
    <w:rsid w:val="007107DD"/>
    <w:rsid w:val="0072587A"/>
    <w:rsid w:val="00783F2F"/>
    <w:rsid w:val="0078533E"/>
    <w:rsid w:val="00796078"/>
    <w:rsid w:val="00796819"/>
    <w:rsid w:val="007B4425"/>
    <w:rsid w:val="007C5AA8"/>
    <w:rsid w:val="007D1E01"/>
    <w:rsid w:val="007D67A4"/>
    <w:rsid w:val="007F14DB"/>
    <w:rsid w:val="00827ED5"/>
    <w:rsid w:val="00851716"/>
    <w:rsid w:val="00861223"/>
    <w:rsid w:val="00870427"/>
    <w:rsid w:val="008708CE"/>
    <w:rsid w:val="00894C78"/>
    <w:rsid w:val="008970A8"/>
    <w:rsid w:val="008B264A"/>
    <w:rsid w:val="008B7B30"/>
    <w:rsid w:val="008C317A"/>
    <w:rsid w:val="00902628"/>
    <w:rsid w:val="00903BB5"/>
    <w:rsid w:val="00904096"/>
    <w:rsid w:val="00911A59"/>
    <w:rsid w:val="0097492A"/>
    <w:rsid w:val="009847A0"/>
    <w:rsid w:val="0098620C"/>
    <w:rsid w:val="00994F27"/>
    <w:rsid w:val="009C3A9D"/>
    <w:rsid w:val="00A01015"/>
    <w:rsid w:val="00A02D60"/>
    <w:rsid w:val="00A07211"/>
    <w:rsid w:val="00A20495"/>
    <w:rsid w:val="00A26486"/>
    <w:rsid w:val="00A51645"/>
    <w:rsid w:val="00A61916"/>
    <w:rsid w:val="00A628BF"/>
    <w:rsid w:val="00A74E12"/>
    <w:rsid w:val="00A827C5"/>
    <w:rsid w:val="00A95055"/>
    <w:rsid w:val="00A97086"/>
    <w:rsid w:val="00AA19FE"/>
    <w:rsid w:val="00AA2011"/>
    <w:rsid w:val="00AC0D4D"/>
    <w:rsid w:val="00AC6D3E"/>
    <w:rsid w:val="00AD2843"/>
    <w:rsid w:val="00B0128D"/>
    <w:rsid w:val="00B13F72"/>
    <w:rsid w:val="00B174FE"/>
    <w:rsid w:val="00B21AB6"/>
    <w:rsid w:val="00B2338B"/>
    <w:rsid w:val="00B26AF5"/>
    <w:rsid w:val="00B45DDA"/>
    <w:rsid w:val="00B532CB"/>
    <w:rsid w:val="00B71DEF"/>
    <w:rsid w:val="00B81932"/>
    <w:rsid w:val="00B86AF8"/>
    <w:rsid w:val="00B95B50"/>
    <w:rsid w:val="00BB23AF"/>
    <w:rsid w:val="00BB4C28"/>
    <w:rsid w:val="00BD1CEC"/>
    <w:rsid w:val="00BD5103"/>
    <w:rsid w:val="00C000E0"/>
    <w:rsid w:val="00C0719C"/>
    <w:rsid w:val="00C21831"/>
    <w:rsid w:val="00C305AA"/>
    <w:rsid w:val="00C34296"/>
    <w:rsid w:val="00C370C4"/>
    <w:rsid w:val="00C44873"/>
    <w:rsid w:val="00C52606"/>
    <w:rsid w:val="00C579CB"/>
    <w:rsid w:val="00C62AEA"/>
    <w:rsid w:val="00C65392"/>
    <w:rsid w:val="00C66046"/>
    <w:rsid w:val="00C732F5"/>
    <w:rsid w:val="00C76D5B"/>
    <w:rsid w:val="00CA1828"/>
    <w:rsid w:val="00CC713B"/>
    <w:rsid w:val="00CE1C9E"/>
    <w:rsid w:val="00D006CC"/>
    <w:rsid w:val="00D055E3"/>
    <w:rsid w:val="00D05AFA"/>
    <w:rsid w:val="00D0742B"/>
    <w:rsid w:val="00D10067"/>
    <w:rsid w:val="00D22408"/>
    <w:rsid w:val="00D23913"/>
    <w:rsid w:val="00D268F0"/>
    <w:rsid w:val="00D3577D"/>
    <w:rsid w:val="00D35A3A"/>
    <w:rsid w:val="00D763B8"/>
    <w:rsid w:val="00DB0128"/>
    <w:rsid w:val="00DB5B36"/>
    <w:rsid w:val="00DC08F4"/>
    <w:rsid w:val="00DD79D0"/>
    <w:rsid w:val="00E02318"/>
    <w:rsid w:val="00E10881"/>
    <w:rsid w:val="00E246FD"/>
    <w:rsid w:val="00E33EEA"/>
    <w:rsid w:val="00E34BAC"/>
    <w:rsid w:val="00E538DD"/>
    <w:rsid w:val="00E73879"/>
    <w:rsid w:val="00E933AF"/>
    <w:rsid w:val="00E9538B"/>
    <w:rsid w:val="00E96E75"/>
    <w:rsid w:val="00EB365F"/>
    <w:rsid w:val="00EB6F0A"/>
    <w:rsid w:val="00EE6C94"/>
    <w:rsid w:val="00EF3A21"/>
    <w:rsid w:val="00F046CD"/>
    <w:rsid w:val="00F06E20"/>
    <w:rsid w:val="00F20B46"/>
    <w:rsid w:val="00F257EA"/>
    <w:rsid w:val="00F31931"/>
    <w:rsid w:val="00F47812"/>
    <w:rsid w:val="00F5067D"/>
    <w:rsid w:val="00F61387"/>
    <w:rsid w:val="00F72984"/>
    <w:rsid w:val="00F75197"/>
    <w:rsid w:val="00F83BD3"/>
    <w:rsid w:val="00F868FE"/>
    <w:rsid w:val="00F943A8"/>
    <w:rsid w:val="00F95745"/>
    <w:rsid w:val="00FA0592"/>
    <w:rsid w:val="00FB7523"/>
    <w:rsid w:val="00FD3D6D"/>
    <w:rsid w:val="00FD5763"/>
    <w:rsid w:val="00FE0287"/>
    <w:rsid w:val="00FE1B5D"/>
    <w:rsid w:val="00FE3DFC"/>
    <w:rsid w:val="00FE6E4A"/>
    <w:rsid w:val="00FF7387"/>
    <w:rsid w:val="022F1363"/>
    <w:rsid w:val="0630680D"/>
    <w:rsid w:val="094E71DE"/>
    <w:rsid w:val="0A346FA7"/>
    <w:rsid w:val="0BF72852"/>
    <w:rsid w:val="0DCB4A28"/>
    <w:rsid w:val="0FD56F7E"/>
    <w:rsid w:val="13296383"/>
    <w:rsid w:val="13A47F83"/>
    <w:rsid w:val="1C3C3A55"/>
    <w:rsid w:val="1EE421E1"/>
    <w:rsid w:val="27054F28"/>
    <w:rsid w:val="287F3DB8"/>
    <w:rsid w:val="291A2AA6"/>
    <w:rsid w:val="2A0E1706"/>
    <w:rsid w:val="2C2301FB"/>
    <w:rsid w:val="304B05D4"/>
    <w:rsid w:val="31C273C2"/>
    <w:rsid w:val="33D47BF8"/>
    <w:rsid w:val="3D860251"/>
    <w:rsid w:val="3E353581"/>
    <w:rsid w:val="43A008DC"/>
    <w:rsid w:val="465B3E17"/>
    <w:rsid w:val="4C4C5224"/>
    <w:rsid w:val="4E2A7902"/>
    <w:rsid w:val="4F1B6189"/>
    <w:rsid w:val="5113274F"/>
    <w:rsid w:val="56E47F8C"/>
    <w:rsid w:val="62E70317"/>
    <w:rsid w:val="71161CB4"/>
    <w:rsid w:val="71C8277A"/>
    <w:rsid w:val="72A31E2A"/>
    <w:rsid w:val="7ABE2599"/>
    <w:rsid w:val="7BCE40E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2"/>
    </o:shapelayout>
  </w:shapeDefaults>
  <w:decimalSymbol w:val=","/>
  <w:listSeparator w:val=";"/>
  <w14:docId w14:val="297B5713"/>
  <w15:docId w15:val="{6448DDC4-CD20-40DF-BD32-3435110737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ID" w:eastAsia="en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uiPriority="1" w:qFormat="1"/>
    <w:lsdException w:name="Body Text Indent" w:semiHidden="1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unhideWhenUsed="1" w:qFormat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200" w:line="276" w:lineRule="auto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A7DB7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qFormat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uiPriority w:val="1"/>
    <w:qFormat/>
    <w:rPr>
      <w:rFonts w:ascii="Calibri" w:eastAsia="Calibri" w:hAnsi="Calibri" w:cs="Calibri"/>
      <w:sz w:val="28"/>
      <w:szCs w:val="28"/>
      <w:lang w:val="id"/>
    </w:rPr>
  </w:style>
  <w:style w:type="paragraph" w:styleId="BodyTextIndent">
    <w:name w:val="Body Text Indent"/>
    <w:basedOn w:val="Normal"/>
    <w:link w:val="BodyTextIndentChar"/>
    <w:semiHidden/>
    <w:qFormat/>
    <w:pPr>
      <w:spacing w:after="0" w:line="240" w:lineRule="auto"/>
      <w:ind w:left="1980" w:hanging="1980"/>
      <w:jc w:val="both"/>
    </w:pPr>
    <w:rPr>
      <w:rFonts w:ascii="Tahoma" w:eastAsia="Times New Roman" w:hAnsi="Tahoma" w:cs="Tahoma"/>
      <w:color w:val="00000A"/>
      <w:sz w:val="24"/>
      <w:szCs w:val="24"/>
    </w:rPr>
  </w:style>
  <w:style w:type="paragraph" w:styleId="BodyTextIndent2">
    <w:name w:val="Body Text Indent 2"/>
    <w:basedOn w:val="Normal"/>
    <w:link w:val="BodyTextIndent2Char"/>
    <w:uiPriority w:val="99"/>
    <w:unhideWhenUsed/>
    <w:qFormat/>
    <w:pPr>
      <w:spacing w:after="120" w:line="480" w:lineRule="auto"/>
      <w:ind w:left="360"/>
    </w:pPr>
  </w:style>
  <w:style w:type="character" w:styleId="Emphasis">
    <w:name w:val="Emphasis"/>
    <w:basedOn w:val="DefaultParagraphFont"/>
    <w:uiPriority w:val="20"/>
    <w:qFormat/>
    <w:rPr>
      <w:i/>
      <w:iCs/>
    </w:r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680"/>
        <w:tab w:val="right" w:pos="9360"/>
      </w:tabs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qFormat/>
    <w:pPr>
      <w:tabs>
        <w:tab w:val="center" w:pos="4680"/>
        <w:tab w:val="right" w:pos="9360"/>
      </w:tabs>
      <w:spacing w:after="0" w:line="240" w:lineRule="auto"/>
    </w:pPr>
  </w:style>
  <w:style w:type="character" w:styleId="Hyperlink">
    <w:name w:val="Hyperlink"/>
    <w:basedOn w:val="DefaultParagraphFont"/>
    <w:uiPriority w:val="99"/>
    <w:semiHidden/>
    <w:unhideWhenUsed/>
    <w:qFormat/>
    <w:rPr>
      <w:color w:val="0000FF"/>
      <w:u w:val="single"/>
    </w:rPr>
  </w:style>
  <w:style w:type="table" w:styleId="TableGrid">
    <w:name w:val="Table Grid"/>
    <w:basedOn w:val="TableNormal"/>
    <w:uiPriority w:val="59"/>
    <w:qFormat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erChar">
    <w:name w:val="Header Char"/>
    <w:basedOn w:val="DefaultParagraphFont"/>
    <w:link w:val="Header"/>
    <w:uiPriority w:val="99"/>
    <w:qFormat/>
  </w:style>
  <w:style w:type="character" w:customStyle="1" w:styleId="FooterChar">
    <w:name w:val="Footer Char"/>
    <w:basedOn w:val="DefaultParagraphFont"/>
    <w:link w:val="Footer"/>
    <w:uiPriority w:val="99"/>
    <w:qFormat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BodyTextIndentChar">
    <w:name w:val="Body Text Indent Char"/>
    <w:basedOn w:val="DefaultParagraphFont"/>
    <w:link w:val="BodyTextIndent"/>
    <w:semiHidden/>
    <w:qFormat/>
    <w:rPr>
      <w:rFonts w:ascii="Tahoma" w:eastAsia="Times New Roman" w:hAnsi="Tahoma" w:cs="Tahoma"/>
      <w:color w:val="00000A"/>
      <w:sz w:val="24"/>
      <w:szCs w:val="24"/>
    </w:rPr>
  </w:style>
  <w:style w:type="character" w:customStyle="1" w:styleId="BodyTextIndent2Char">
    <w:name w:val="Body Text Indent 2 Char"/>
    <w:basedOn w:val="DefaultParagraphFont"/>
    <w:link w:val="BodyTextIndent2"/>
    <w:uiPriority w:val="99"/>
    <w:qFormat/>
  </w:style>
  <w:style w:type="paragraph" w:customStyle="1" w:styleId="Default">
    <w:name w:val="Default"/>
    <w:uiPriority w:val="99"/>
    <w:unhideWhenUsed/>
    <w:qFormat/>
    <w:pPr>
      <w:widowControl w:val="0"/>
      <w:autoSpaceDE w:val="0"/>
      <w:autoSpaceDN w:val="0"/>
      <w:adjustRightInd w:val="0"/>
    </w:pPr>
    <w:rPr>
      <w:rFonts w:ascii="Calibri" w:eastAsia="Calibri" w:hAnsi="Calibri"/>
      <w:color w:val="000000"/>
      <w:sz w:val="24"/>
      <w:szCs w:val="24"/>
      <w:lang w:val="en-US" w:eastAsia="en-US"/>
    </w:rPr>
  </w:style>
  <w:style w:type="paragraph" w:styleId="NoSpacing">
    <w:name w:val="No Spacing"/>
    <w:link w:val="NoSpacingChar"/>
    <w:uiPriority w:val="1"/>
    <w:qFormat/>
    <w:rsid w:val="006A7DB7"/>
    <w:rPr>
      <w:rFonts w:asciiTheme="minorHAnsi" w:eastAsiaTheme="minorEastAsia" w:hAnsiTheme="minorHAnsi" w:cstheme="minorBidi"/>
      <w:sz w:val="22"/>
      <w:szCs w:val="22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6A7DB7"/>
    <w:rPr>
      <w:rFonts w:asciiTheme="minorHAnsi" w:eastAsiaTheme="minorEastAsia" w:hAnsiTheme="minorHAnsi" w:cstheme="minorBidi"/>
      <w:sz w:val="22"/>
      <w:szCs w:val="22"/>
      <w:lang w:val="en-US" w:eastAsia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A7DB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93F40C8A-930B-4565-B68C-9FAEC3CA518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5</Pages>
  <Words>862</Words>
  <Characters>4917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wanh</dc:creator>
  <cp:lastModifiedBy>Agung  TW</cp:lastModifiedBy>
  <cp:revision>13</cp:revision>
  <cp:lastPrinted>2018-09-05T08:03:00Z</cp:lastPrinted>
  <dcterms:created xsi:type="dcterms:W3CDTF">2023-01-23T03:12:00Z</dcterms:created>
  <dcterms:modified xsi:type="dcterms:W3CDTF">2023-11-09T07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57-11.2.0.11440</vt:lpwstr>
  </property>
  <property fmtid="{D5CDD505-2E9C-101B-9397-08002B2CF9AE}" pid="3" name="ICV">
    <vt:lpwstr>627F790709FB46218510F3893492F65A</vt:lpwstr>
  </property>
</Properties>
</file>